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3A8471B5" w:rsidR="00BC5E9D" w:rsidRDefault="0095375E">
      <w:pPr>
        <w:pStyle w:val="3GPPHeader"/>
        <w:spacing w:after="60"/>
        <w:rPr>
          <w:sz w:val="32"/>
          <w:szCs w:val="32"/>
        </w:rPr>
      </w:pPr>
      <w:bookmarkStart w:id="0" w:name="page1"/>
      <w:r>
        <w:t>3GPP RAN WG2 Meeting #</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2" w:name="_Hlk136506037"/>
            <w:bookmarkStart w:id="3"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4" w:name="_Hlk136506013"/>
            <w:bookmarkEnd w:id="2"/>
            <w:bookmarkEnd w:id="3"/>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4"/>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Revise the legacy unified TCI state activation/deactivation MAC CE 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5" w:name="_Hlk145950822"/>
            <w:r w:rsidRPr="002740C1">
              <w:rPr>
                <w:b w:val="0"/>
                <w:lang w:eastAsia="zh-CN"/>
              </w:rPr>
              <w:t>At least when both TATs for a SpCell are expired, 1-8 are applied to all TRPs of all serving cells.</w:t>
            </w:r>
          </w:p>
          <w:bookmarkEnd w:id="5"/>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6" w:name="_Hlk143932807"/>
            <w:r w:rsidRPr="002740C1">
              <w:rPr>
                <w:b w:val="0"/>
                <w:lang w:eastAsia="zh-CN"/>
              </w:rPr>
              <w:t>FFS whether 2-6 are applied to the TRP with TAT expired</w:t>
            </w:r>
            <w:bookmarkEnd w:id="6"/>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consider all running timeAlignmentTimers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7" w:name="_Hlk145949726"/>
            <w:r w:rsidRPr="002740C1">
              <w:rPr>
                <w:b w:val="0"/>
                <w:lang w:eastAsia="zh-CN"/>
              </w:rPr>
              <w:t>The following is taken as baseline (for intra-cell case): for CBRA, we reuse the mechanism agreed for CFRA case, i.e. use the RA RAR to indicate the TAG.</w:t>
            </w:r>
          </w:p>
          <w:bookmarkEnd w:id="7"/>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8" w:name="_Toc37296154"/>
      <w:bookmarkStart w:id="9" w:name="_Toc60791716"/>
      <w:bookmarkStart w:id="10" w:name="_Toc46490280"/>
      <w:bookmarkStart w:id="11" w:name="_Toc29239800"/>
      <w:bookmarkStart w:id="12" w:name="_Toc52796437"/>
      <w:bookmarkStart w:id="13"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14" w:name="_Toc146701115"/>
      <w:bookmarkStart w:id="15" w:name="_Toc37296182"/>
      <w:bookmarkStart w:id="16" w:name="_Toc46490308"/>
      <w:bookmarkStart w:id="17" w:name="_Toc52752003"/>
      <w:bookmarkStart w:id="18" w:name="_Toc52796465"/>
      <w:bookmarkStart w:id="19"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14"/>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0" w:author="Rapp" w:date="2023-10-24T12:41:00Z"/>
          <w:color w:val="00B0F0"/>
        </w:rPr>
      </w:pPr>
      <w:r w:rsidRPr="00BD2EC7">
        <w:rPr>
          <w:lang w:eastAsia="ko-KR"/>
        </w:rPr>
        <w:t>2&gt;</w:t>
      </w:r>
      <w:r w:rsidRPr="00BD2EC7">
        <w:rPr>
          <w:lang w:eastAsia="ko-KR"/>
        </w:rPr>
        <w:tab/>
        <w:t>consider the set of Random Access resources to not associated with any feature.</w:t>
      </w:r>
    </w:p>
    <w:p w14:paraId="4E67E4D4" w14:textId="0C568B76" w:rsidR="0082233D" w:rsidRPr="0014198D" w:rsidRDefault="0082233D" w:rsidP="0082233D">
      <w:pPr>
        <w:pStyle w:val="FirstChange"/>
        <w:jc w:val="left"/>
        <w:rPr>
          <w:ins w:id="21" w:author="Rapp_post123b" w:date="2023-10-25T13:42:00Z"/>
          <w:color w:val="auto"/>
        </w:rPr>
      </w:pPr>
      <w:ins w:id="22" w:author="Rapp_post123b" w:date="2023-10-25T13:42:00Z">
        <w:r w:rsidRPr="0014198D">
          <w:rPr>
            <w:color w:val="auto"/>
          </w:rPr>
          <w:t xml:space="preserve">Editor’s note: </w:t>
        </w:r>
      </w:ins>
      <w:ins w:id="23" w:author="Rapp_post123b" w:date="2023-10-26T10:18:00Z">
        <w:r w:rsidR="00042E93" w:rsidRPr="0014198D">
          <w:rPr>
            <w:color w:val="auto"/>
          </w:rPr>
          <w:t>whether a note is needed</w:t>
        </w:r>
      </w:ins>
      <w:ins w:id="24" w:author="Rapp_post123b" w:date="2023-10-27T09:58:00Z">
        <w:r w:rsidR="009D60C2" w:rsidRPr="0014198D">
          <w:rPr>
            <w:color w:val="auto"/>
          </w:rPr>
          <w:t xml:space="preserve"> in MAC</w:t>
        </w:r>
      </w:ins>
      <w:ins w:id="25" w:author="Rapp_post123b" w:date="2023-10-26T10:18:00Z">
        <w:r w:rsidR="00042E93" w:rsidRPr="0014198D">
          <w:rPr>
            <w:color w:val="auto"/>
          </w:rPr>
          <w:t xml:space="preserve"> to capture that RACH</w:t>
        </w:r>
      </w:ins>
      <w:ins w:id="26" w:author="Rapp_post123b" w:date="2023-10-26T10:19:00Z">
        <w:r w:rsidR="00042E93" w:rsidRPr="0014198D">
          <w:rPr>
            <w:color w:val="auto"/>
          </w:rPr>
          <w:t xml:space="preserve"> resource for </w:t>
        </w:r>
        <w:proofErr w:type="spellStart"/>
        <w:r w:rsidR="00042E93" w:rsidRPr="0014198D">
          <w:rPr>
            <w:i/>
            <w:color w:val="auto"/>
          </w:rPr>
          <w:t>AdditionalPCIIndex</w:t>
        </w:r>
        <w:proofErr w:type="spellEnd"/>
        <w:r w:rsidR="00042E93" w:rsidRPr="0014198D">
          <w:rPr>
            <w:color w:val="auto"/>
          </w:rPr>
          <w:t xml:space="preserve"> is applied to PDCCH order RACH for an </w:t>
        </w:r>
        <w:proofErr w:type="spellStart"/>
        <w:r w:rsidR="00042E93" w:rsidRPr="0014198D">
          <w:rPr>
            <w:i/>
            <w:color w:val="auto"/>
          </w:rPr>
          <w:t>AdditionalPCIIndex</w:t>
        </w:r>
        <w:proofErr w:type="spellEnd"/>
        <w:r w:rsidR="00042E93" w:rsidRPr="0014198D">
          <w:rPr>
            <w:color w:val="auto"/>
          </w:rPr>
          <w:t xml:space="preserve"> of a serving cell</w:t>
        </w:r>
      </w:ins>
      <w:ins w:id="27" w:author="Rapp_post123b" w:date="2023-10-26T10:20:00Z">
        <w:r w:rsidR="00042E93" w:rsidRPr="0014198D">
          <w:rPr>
            <w:color w:val="auto"/>
          </w:rPr>
          <w:t>. This can be</w:t>
        </w:r>
      </w:ins>
      <w:ins w:id="28" w:author="Rapp_post123b" w:date="2023-10-25T13:42:00Z">
        <w:r w:rsidRPr="0014198D">
          <w:rPr>
            <w:color w:val="auto"/>
          </w:rPr>
          <w:t xml:space="preserve"> specifie</w:t>
        </w:r>
      </w:ins>
      <w:ins w:id="29" w:author="Rapp_post123b" w:date="2023-10-26T10:20:00Z">
        <w:r w:rsidR="00042E93" w:rsidRPr="0014198D">
          <w:rPr>
            <w:color w:val="auto"/>
          </w:rPr>
          <w:t>d</w:t>
        </w:r>
      </w:ins>
      <w:ins w:id="30" w:author="Rapp_post123b" w:date="2023-10-25T13:42:00Z">
        <w:r w:rsidRPr="0014198D">
          <w:rPr>
            <w:color w:val="auto"/>
          </w:rPr>
          <w:t xml:space="preserve"> </w:t>
        </w:r>
      </w:ins>
      <w:ins w:id="31" w:author="Rapp_post123b" w:date="2023-10-26T10:20:00Z">
        <w:r w:rsidR="00042E93" w:rsidRPr="0014198D">
          <w:rPr>
            <w:color w:val="auto"/>
          </w:rPr>
          <w:t>in RRC instead</w:t>
        </w:r>
      </w:ins>
      <w:ins w:id="32" w:author="Rapp_post123b" w:date="2023-10-27T09:59:00Z">
        <w:r w:rsidR="00C9666C" w:rsidRPr="0014198D">
          <w:rPr>
            <w:color w:val="auto"/>
          </w:rPr>
          <w:t>, then no note is needed.</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15"/>
      <w:bookmarkEnd w:id="16"/>
      <w:bookmarkEnd w:id="17"/>
      <w:bookmarkEnd w:id="18"/>
      <w:bookmarkEnd w:id="19"/>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lastRenderedPageBreak/>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consider this Random Access procedure successfully completed.</w:t>
      </w:r>
    </w:p>
    <w:p w14:paraId="7130B41D" w14:textId="0F9BAA0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 </w:t>
      </w:r>
      <w:del w:id="33" w:author="Rapp_post123b" w:date="2023-10-26T12:28:00Z">
        <w:r w:rsidR="00EB160C" w:rsidDel="00EB160C">
          <w:rPr>
            <w:lang w:eastAsia="ko-KR"/>
          </w:rPr>
          <w:delText xml:space="preserve">the </w:delText>
        </w:r>
      </w:del>
      <w:ins w:id="34" w:author="Rapp_post123b" w:date="2023-10-26T12:21:00Z">
        <w:r w:rsidR="00FF7CE6">
          <w:rPr>
            <w:lang w:eastAsia="ko-KR"/>
          </w:rPr>
          <w:t>a</w:t>
        </w:r>
      </w:ins>
      <w:ins w:id="35" w:author="Rapp_post123b" w:date="2023-10-25T13:43:00Z">
        <w:r w:rsidR="009A3E6E">
          <w:rPr>
            <w:lang w:eastAsia="ko-KR"/>
          </w:rPr>
          <w:t>t least one</w:t>
        </w:r>
      </w:ins>
      <w:ins w:id="36"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TimeAlignmentTimer</w:t>
      </w:r>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5EA400B5" w:rsidR="00E540BA" w:rsidRDefault="00E540BA" w:rsidP="00E540BA">
      <w:pPr>
        <w:spacing w:line="240" w:lineRule="auto"/>
        <w:ind w:left="1985" w:hanging="284"/>
        <w:rPr>
          <w:ins w:id="37" w:author="Rapp_post123b" w:date="2023-10-27T07:48:00Z"/>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4BC07FA" w14:textId="3143F75E" w:rsidR="00745052" w:rsidRPr="00E540BA" w:rsidRDefault="00745052" w:rsidP="00745052">
      <w:pPr>
        <w:spacing w:line="240" w:lineRule="auto"/>
        <w:rPr>
          <w:lang w:eastAsia="en-US"/>
        </w:rPr>
      </w:pPr>
      <w:ins w:id="38" w:author="Rapp_post123b" w:date="2023-10-27T07:48:00Z">
        <w:r>
          <w:rPr>
            <w:lang w:eastAsia="en-US"/>
          </w:rPr>
          <w:t xml:space="preserve">Editor’s note: </w:t>
        </w:r>
      </w:ins>
      <w:ins w:id="39" w:author="Rapp_post123b" w:date="2023-10-27T07:49:00Z">
        <w:r>
          <w:rPr>
            <w:lang w:eastAsia="en-US"/>
          </w:rPr>
          <w:t xml:space="preserve">For RA triggered by SR, </w:t>
        </w:r>
      </w:ins>
      <w:ins w:id="40" w:author="Rapp_post123b" w:date="2023-10-27T10:03:00Z">
        <w:r w:rsidR="002A5900">
          <w:rPr>
            <w:lang w:eastAsia="en-US"/>
          </w:rPr>
          <w:t xml:space="preserve">FFS </w:t>
        </w:r>
      </w:ins>
      <w:ins w:id="41" w:author="Rapp_post123b" w:date="2023-10-27T07:49:00Z">
        <w:r>
          <w:rPr>
            <w:lang w:eastAsia="en-US"/>
          </w:rPr>
          <w:t>whether RA</w:t>
        </w:r>
      </w:ins>
      <w:ins w:id="42" w:author="Rapp_post123b" w:date="2023-10-27T07:50:00Z">
        <w:r>
          <w:rPr>
            <w:lang w:eastAsia="en-US"/>
          </w:rPr>
          <w:t xml:space="preserve"> is completed </w:t>
        </w:r>
      </w:ins>
      <w:ins w:id="43" w:author="Rapp_post123b" w:date="2023-10-27T10:02:00Z">
        <w:r w:rsidR="00D0661E">
          <w:rPr>
            <w:lang w:eastAsia="en-US"/>
          </w:rPr>
          <w:t>if</w:t>
        </w:r>
      </w:ins>
      <w:ins w:id="44" w:author="Rapp_post123b" w:date="2023-10-27T07:50:00Z">
        <w:r>
          <w:rPr>
            <w:lang w:eastAsia="en-US"/>
          </w:rPr>
          <w:t xml:space="preserve"> at least one TAT is running</w:t>
        </w:r>
      </w:ins>
      <w:ins w:id="45" w:author="Rapp_post123b" w:date="2023-10-27T10:03:00Z">
        <w:r w:rsidR="002A5900">
          <w:rPr>
            <w:lang w:eastAsia="en-US"/>
          </w:rPr>
          <w:t xml:space="preserve">, and no </w:t>
        </w:r>
        <w:proofErr w:type="spellStart"/>
        <w:r w:rsidR="002A5900">
          <w:rPr>
            <w:lang w:eastAsia="en-US"/>
          </w:rPr>
          <w:t>futher</w:t>
        </w:r>
        <w:proofErr w:type="spellEnd"/>
        <w:r w:rsidR="002A5900">
          <w:rPr>
            <w:lang w:eastAsia="en-US"/>
          </w:rPr>
          <w:t xml:space="preserve"> optimization</w:t>
        </w:r>
      </w:ins>
      <w:ins w:id="46" w:author="Rapp_post123b" w:date="2023-10-27T07:50:00Z">
        <w:r w:rsidR="00C00D64">
          <w:rPr>
            <w:lang w:eastAsia="en-US"/>
          </w:rPr>
          <w:t xml:space="preserve">. </w:t>
        </w:r>
      </w:ins>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ms.</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47"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lastRenderedPageBreak/>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47"/>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lastRenderedPageBreak/>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48" w:name="_Toc29239826"/>
      <w:bookmarkStart w:id="49" w:name="_Toc37296185"/>
      <w:bookmarkStart w:id="50" w:name="_Toc46490311"/>
      <w:bookmarkStart w:id="51" w:name="_Toc52752006"/>
      <w:bookmarkStart w:id="52" w:name="_Toc52796468"/>
      <w:bookmarkStart w:id="53" w:name="_Toc139032248"/>
      <w:bookmarkStart w:id="54" w:name="_Toc29239833"/>
      <w:bookmarkStart w:id="55" w:name="_Toc37296192"/>
      <w:bookmarkStart w:id="56" w:name="_Toc46490318"/>
      <w:bookmarkStart w:id="57" w:name="_Toc52752013"/>
      <w:bookmarkStart w:id="58" w:name="_Toc52796475"/>
      <w:bookmarkStart w:id="59"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48"/>
      <w:bookmarkEnd w:id="49"/>
      <w:bookmarkEnd w:id="50"/>
      <w:bookmarkEnd w:id="51"/>
      <w:bookmarkEnd w:id="52"/>
      <w:bookmarkEnd w:id="53"/>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0C2610A"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r w:rsidRPr="002C50AC">
        <w:rPr>
          <w:i/>
          <w:noProof/>
          <w:lang w:eastAsia="ko-KR"/>
        </w:rPr>
        <w:t>timeAlignmentTimer</w:t>
      </w:r>
      <w:r w:rsidRPr="002C50AC">
        <w:rPr>
          <w:noProof/>
          <w:lang w:eastAsia="ko-KR"/>
        </w:rPr>
        <w:t xml:space="preserve"> (per TAG) which controls how long the MAC entity considers the Serving Cells </w:t>
      </w:r>
      <w:del w:id="60" w:author="Rapp_post123b" w:date="2023-10-27T08:27:00Z">
        <w:r w:rsidRPr="002C50AC" w:rsidDel="005A29AD">
          <w:rPr>
            <w:noProof/>
            <w:lang w:eastAsia="ko-KR"/>
          </w:rPr>
          <w:delText xml:space="preserve">belonging </w:delText>
        </w:r>
      </w:del>
      <w:r w:rsidRPr="002C50AC">
        <w:rPr>
          <w:noProof/>
          <w:lang w:eastAsia="ko-KR"/>
        </w:rPr>
        <w:t>to the associated TAG to be uplink time aligned</w:t>
      </w:r>
      <w:ins w:id="61"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62" w:author="Rapporteur_post#123" w:date="2023-09-20T14:33:00Z"/>
          <w:noProof/>
          <w:lang w:eastAsia="ko-KR"/>
        </w:rPr>
      </w:pPr>
      <w:r w:rsidRPr="002C50AC">
        <w:rPr>
          <w:noProof/>
          <w:lang w:eastAsia="ko-KR"/>
        </w:rPr>
        <w:lastRenderedPageBreak/>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63" w:author="Rapp_post123b" w:date="2023-10-25T14:30:00Z"/>
          <w:noProof/>
        </w:rPr>
      </w:pPr>
      <w:ins w:id="64" w:author="Rapporteur_post#123" w:date="2023-09-20T14:34:00Z">
        <w:r w:rsidRPr="00BE30F6">
          <w:rPr>
            <w:noProof/>
            <w:lang w:eastAsia="ko-KR"/>
          </w:rPr>
          <w:t>1&gt;</w:t>
        </w:r>
      </w:ins>
      <w:ins w:id="65"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for a Serving Cell configured with two TAGs or in a MSGB for an SpCell configured with two TAGs:</w:t>
        </w:r>
      </w:ins>
    </w:p>
    <w:p w14:paraId="51A5A84A" w14:textId="77777777" w:rsidR="00BE30F6" w:rsidRPr="00BE30F6" w:rsidRDefault="00BE30F6" w:rsidP="00BE30F6">
      <w:pPr>
        <w:spacing w:line="240" w:lineRule="auto"/>
        <w:ind w:left="567" w:hanging="326"/>
        <w:rPr>
          <w:ins w:id="66" w:author="Rapp_post123b" w:date="2023-10-26T12:24:00Z"/>
          <w:noProof/>
        </w:rPr>
      </w:pPr>
    </w:p>
    <w:p w14:paraId="39B554A2" w14:textId="77777777" w:rsidR="00692119" w:rsidRPr="00BE30F6" w:rsidRDefault="00692119" w:rsidP="00BE30F6">
      <w:pPr>
        <w:spacing w:line="240" w:lineRule="auto"/>
        <w:ind w:left="567"/>
        <w:rPr>
          <w:ins w:id="67" w:author="Rapporteur_post#123" w:date="2023-09-19T10:28:00Z"/>
          <w:noProof/>
        </w:rPr>
      </w:pPr>
      <w:ins w:id="68" w:author="Rapporteur_post#123" w:date="2023-09-19T10:28:00Z">
        <w:r w:rsidRPr="00BE30F6">
          <w:rPr>
            <w:noProof/>
            <w:lang w:eastAsia="ko-KR"/>
          </w:rPr>
          <w:t>2&gt;</w:t>
        </w:r>
        <w:r w:rsidRPr="00BE30F6">
          <w:rPr>
            <w:noProof/>
          </w:rPr>
          <w:tab/>
          <w:t xml:space="preserve">if the Random Access Preamble </w:t>
        </w:r>
        <w:r w:rsidRPr="00BE30F6">
          <w:t>was not selected by the MAC entity among the contention-based Random Access Preamble</w:t>
        </w:r>
        <w:r w:rsidRPr="00BE30F6">
          <w:rPr>
            <w:noProof/>
          </w:rPr>
          <w:t>:</w:t>
        </w:r>
      </w:ins>
    </w:p>
    <w:p w14:paraId="7C7C9853" w14:textId="77777777" w:rsidR="00692119" w:rsidRPr="00BE30F6" w:rsidRDefault="00692119" w:rsidP="00692119">
      <w:pPr>
        <w:spacing w:line="240" w:lineRule="auto"/>
        <w:ind w:left="1135" w:hanging="284"/>
        <w:rPr>
          <w:ins w:id="69" w:author="Rapporteur_post#123" w:date="2023-09-19T10:28:00Z"/>
          <w:noProof/>
        </w:rPr>
      </w:pPr>
      <w:ins w:id="70"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52ECA150" w14:textId="74D93CD5" w:rsidR="00692119" w:rsidRPr="00BE30F6" w:rsidRDefault="00692119" w:rsidP="00956C18">
      <w:pPr>
        <w:spacing w:line="240" w:lineRule="auto"/>
        <w:ind w:left="1135" w:hanging="284"/>
        <w:rPr>
          <w:ins w:id="71" w:author="Rapporteur_post#123" w:date="2023-09-19T10:28:00Z"/>
          <w:noProof/>
          <w:color w:val="FF0000"/>
          <w:lang w:eastAsia="ko-KR"/>
        </w:rPr>
      </w:pPr>
      <w:ins w:id="72"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ins>
      <w:ins w:id="73" w:author="Rapp_post123b" w:date="2023-10-27T08:33:00Z">
        <w:r w:rsidR="00956C18" w:rsidDel="00956C18">
          <w:rPr>
            <w:rStyle w:val="CommentReference"/>
          </w:rPr>
          <w:t xml:space="preserve"> </w:t>
        </w:r>
      </w:ins>
    </w:p>
    <w:p w14:paraId="5AF548F6" w14:textId="77777777" w:rsidR="00692119" w:rsidRPr="00BE30F6" w:rsidRDefault="00692119" w:rsidP="006B6A4B">
      <w:pPr>
        <w:spacing w:line="240" w:lineRule="auto"/>
        <w:ind w:left="851" w:hanging="284"/>
        <w:rPr>
          <w:ins w:id="74" w:author="Rapporteur_post#123" w:date="2023-09-19T10:28:00Z"/>
          <w:noProof/>
        </w:rPr>
      </w:pPr>
      <w:ins w:id="75"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 MSGB is not running:</w:t>
        </w:r>
      </w:ins>
    </w:p>
    <w:p w14:paraId="0EFCE97A" w14:textId="77777777" w:rsidR="00692119" w:rsidRPr="00BE30F6" w:rsidRDefault="00692119" w:rsidP="00692119">
      <w:pPr>
        <w:spacing w:line="240" w:lineRule="auto"/>
        <w:ind w:left="1135" w:hanging="284"/>
        <w:rPr>
          <w:ins w:id="76" w:author="Rapporteur_post#123" w:date="2023-09-19T10:28:00Z"/>
          <w:noProof/>
        </w:rPr>
      </w:pPr>
      <w:ins w:id="77"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78" w:author="Rapporteur_post#123" w:date="2023-09-19T10:28:00Z"/>
          <w:noProof/>
        </w:rPr>
      </w:pPr>
      <w:ins w:id="79"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80" w:author="Rapporteur_post#123" w:date="2023-09-19T10:28:00Z"/>
          <w:noProof/>
          <w:lang w:eastAsia="ko-KR"/>
        </w:rPr>
      </w:pPr>
      <w:ins w:id="81"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82" w:author="Rapporteur_post#123" w:date="2023-09-19T10:28:00Z"/>
          <w:noProof/>
          <w:lang w:eastAsia="ko-KR"/>
        </w:rPr>
      </w:pPr>
      <w:ins w:id="83"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84" w:author="Rapporteur_post#123" w:date="2023-09-19T10:28:00Z"/>
          <w:noProof/>
        </w:rPr>
      </w:pPr>
      <w:ins w:id="85" w:author="Rapporteur_post#123" w:date="2023-09-19T10:28:00Z">
        <w:r w:rsidRPr="00BE30F6">
          <w:rPr>
            <w:noProof/>
            <w:lang w:eastAsia="ko-KR"/>
          </w:rPr>
          <w:t>2&gt;</w:t>
        </w:r>
        <w:r w:rsidRPr="00BE30F6">
          <w:rPr>
            <w:noProof/>
          </w:rPr>
          <w:tab/>
          <w:t>else:</w:t>
        </w:r>
      </w:ins>
    </w:p>
    <w:p w14:paraId="6E0BCB24" w14:textId="2911E3AD" w:rsidR="00692119" w:rsidRDefault="00692119">
      <w:pPr>
        <w:spacing w:line="240" w:lineRule="auto"/>
        <w:ind w:left="1135" w:hanging="284"/>
        <w:rPr>
          <w:ins w:id="86" w:author="Rapp_post123b" w:date="2023-10-27T08:33:00Z"/>
          <w:noProof/>
          <w:lang w:eastAsia="ko-KR"/>
        </w:rPr>
      </w:pPr>
      <w:ins w:id="87"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2E581F1E" w14:textId="34320706" w:rsidR="00956C18" w:rsidRPr="009F5B53" w:rsidRDefault="00956C18">
      <w:pPr>
        <w:spacing w:line="240" w:lineRule="auto"/>
        <w:rPr>
          <w:ins w:id="88" w:author="Rapporteur_post#123" w:date="2023-09-19T10:28:00Z"/>
          <w:noProof/>
          <w:lang w:eastAsia="ko-KR"/>
        </w:rPr>
        <w:pPrChange w:id="89" w:author="Rapporteur_post#123" w:date="2023-09-19T10:32:00Z">
          <w:pPr>
            <w:spacing w:line="240" w:lineRule="auto"/>
            <w:ind w:left="568" w:hanging="284"/>
          </w:pPr>
        </w:pPrChange>
      </w:pPr>
      <w:ins w:id="90" w:author="Rapp_post123b" w:date="2023-10-27T08:33:00Z">
        <w:r w:rsidRPr="009F5B53">
          <w:rPr>
            <w:noProof/>
          </w:rPr>
          <w:t xml:space="preserve">Editor’s note: MSGB above </w:t>
        </w:r>
      </w:ins>
      <w:ins w:id="91" w:author="Rapp_post123b" w:date="2023-10-30T11:08:00Z">
        <w:r w:rsidR="00FA5EFA">
          <w:rPr>
            <w:noProof/>
          </w:rPr>
          <w:t>needs to</w:t>
        </w:r>
      </w:ins>
      <w:ins w:id="92" w:author="Rapp_post123b" w:date="2023-10-27T08:33:00Z">
        <w:r w:rsidRPr="009F5B53">
          <w:rPr>
            <w:noProof/>
          </w:rPr>
          <w:t xml:space="preserve"> be removed if TAG indication in FallbackRAR is not needed</w:t>
        </w:r>
      </w:ins>
      <w:ins w:id="93" w:author="Rapp_post123b" w:date="2023-10-27T08:42:00Z">
        <w:r w:rsidR="00524835" w:rsidRPr="009F5B53">
          <w:rPr>
            <w:noProof/>
          </w:rPr>
          <w:t xml:space="preserve"> for 2-step CBRA and 2-step CFRA</w:t>
        </w:r>
      </w:ins>
      <w:ins w:id="94" w:author="Rapp_post123b" w:date="2023-10-27T08:33:00Z">
        <w:r w:rsidRPr="009F5B53">
          <w:rPr>
            <w:noProof/>
          </w:rPr>
          <w:t>.</w:t>
        </w:r>
        <w:r w:rsidRPr="009F5B53" w:rsidDel="006B6A4B">
          <w:rPr>
            <w:rStyle w:val="CommentReference"/>
          </w:rPr>
          <w:t xml:space="preserve"> </w:t>
        </w:r>
      </w:ins>
    </w:p>
    <w:p w14:paraId="0564E9A6" w14:textId="5F37A476"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t>Timing Advance</w:t>
      </w:r>
      <w:r w:rsidRPr="002C50AC">
        <w:rPr>
          <w:noProof/>
        </w:rPr>
        <w:t xml:space="preserve"> Command is received in a Random Access Response message for a Serving Cell </w:t>
      </w:r>
      <w:del w:id="95" w:author="Rapp_post123b" w:date="2023-10-30T10:51:00Z">
        <w:r w:rsidRPr="002C50AC" w:rsidDel="00E70344">
          <w:rPr>
            <w:noProof/>
          </w:rPr>
          <w:delText>belonging to a TAG</w:delText>
        </w:r>
      </w:del>
      <w:ins w:id="96" w:author="Rapp_post123b" w:date="2023-10-30T10:51:00Z">
        <w:r w:rsidR="00E70344">
          <w:rPr>
            <w:noProof/>
          </w:rPr>
          <w:t xml:space="preserve">not configured with </w:t>
        </w:r>
      </w:ins>
      <w:ins w:id="97" w:author="Rapp_post123b" w:date="2023-10-30T10:52:00Z">
        <w:r w:rsidR="00E70344">
          <w:rPr>
            <w:noProof/>
          </w:rPr>
          <w:t>two TAGs</w:t>
        </w:r>
      </w:ins>
      <w:r w:rsidRPr="002C50AC">
        <w:rPr>
          <w:noProof/>
        </w:rPr>
        <w:t xml:space="preserve"> or in a MSGB for an SpCell</w:t>
      </w:r>
      <w:ins w:id="98" w:author="Rapp_post123b" w:date="2023-10-30T10:52:00Z">
        <w:r w:rsidR="00E70344">
          <w:rPr>
            <w:noProof/>
          </w:rPr>
          <w:t xml:space="preserve"> not configured with two TAGs</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r w:rsidRPr="002C50AC">
        <w:rPr>
          <w:i/>
          <w:lang w:eastAsia="zh-CN"/>
        </w:rPr>
        <w:t>timeAlignmentTimer</w:t>
      </w:r>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16459DAD" w14:textId="77777777" w:rsidR="004165BD" w:rsidRPr="002C50AC" w:rsidRDefault="004165BD" w:rsidP="004165BD">
      <w:pPr>
        <w:spacing w:line="240" w:lineRule="auto"/>
        <w:ind w:left="568" w:hanging="284"/>
        <w:rPr>
          <w:ins w:id="99" w:author="Rapp_post123b" w:date="2023-10-30T11:09:00Z"/>
          <w:noProof/>
        </w:rPr>
      </w:pPr>
      <w:ins w:id="100" w:author="Rapp_post123b" w:date="2023-10-30T11:09: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07BEA37C" w14:textId="77777777" w:rsidR="004165BD" w:rsidRDefault="004165BD" w:rsidP="004165BD">
      <w:pPr>
        <w:spacing w:line="240" w:lineRule="auto"/>
        <w:ind w:left="851" w:hanging="284"/>
        <w:rPr>
          <w:ins w:id="101" w:author="Rapp_post123b" w:date="2023-10-30T11:09:00Z"/>
          <w:noProof/>
        </w:rPr>
      </w:pPr>
      <w:ins w:id="102" w:author="Rapp_post123b" w:date="2023-10-30T11:09:00Z">
        <w:r w:rsidRPr="002C50AC">
          <w:rPr>
            <w:noProof/>
            <w:lang w:eastAsia="ko-KR"/>
          </w:rPr>
          <w:t>2&gt;</w:t>
        </w:r>
        <w:r w:rsidRPr="002C50AC">
          <w:rPr>
            <w:noProof/>
            <w:lang w:eastAsia="ko-KR"/>
          </w:rPr>
          <w:tab/>
        </w:r>
        <w:r w:rsidRPr="002C50AC">
          <w:rPr>
            <w:noProof/>
          </w:rPr>
          <w:t xml:space="preserve">apply the Timing Advance Command for </w:t>
        </w:r>
        <w:r>
          <w:rPr>
            <w:noProof/>
          </w:rPr>
          <w:t xml:space="preserve">the </w:t>
        </w:r>
        <w:r w:rsidRPr="002C50AC">
          <w:rPr>
            <w:noProof/>
          </w:rPr>
          <w:t>PTAG</w:t>
        </w:r>
        <w:r>
          <w:rPr>
            <w:noProof/>
          </w:rPr>
          <w:t xml:space="preserve"> indicated in the </w:t>
        </w:r>
        <w:r w:rsidRPr="002C50AC">
          <w:rPr>
            <w:noProof/>
          </w:rPr>
          <w:t xml:space="preserve">Absolute </w:t>
        </w:r>
        <w:r w:rsidRPr="002C50AC">
          <w:t>Timing Advance</w:t>
        </w:r>
        <w:r w:rsidRPr="002C50AC">
          <w:rPr>
            <w:noProof/>
          </w:rPr>
          <w:t xml:space="preserve"> Command</w:t>
        </w:r>
        <w:r>
          <w:rPr>
            <w:noProof/>
          </w:rPr>
          <w:t xml:space="preserve"> MAC CE</w:t>
        </w:r>
        <w:r w:rsidRPr="002C50AC">
          <w:rPr>
            <w:noProof/>
          </w:rPr>
          <w:t>;</w:t>
        </w:r>
      </w:ins>
    </w:p>
    <w:p w14:paraId="412433D4" w14:textId="379270EA" w:rsidR="00455638" w:rsidRPr="002C50AC" w:rsidRDefault="004165BD" w:rsidP="004165BD">
      <w:pPr>
        <w:spacing w:line="240" w:lineRule="auto"/>
        <w:ind w:left="851" w:hanging="284"/>
        <w:rPr>
          <w:ins w:id="103" w:author="Rapporteur_post#123bis" w:date="2023-10-12T15:00:00Z"/>
          <w:noProof/>
        </w:rPr>
        <w:pPrChange w:id="104" w:author="Rapporteur_post#123bis" w:date="2023-10-12T15:06:00Z">
          <w:pPr>
            <w:spacing w:line="240" w:lineRule="auto"/>
            <w:ind w:left="1135" w:hanging="284"/>
          </w:pPr>
        </w:pPrChange>
      </w:pPr>
      <w:ins w:id="105" w:author="Rapp_post123b" w:date="2023-10-30T11:09:00Z">
        <w:r>
          <w:rPr>
            <w:noProof/>
          </w:rPr>
          <w:t>2</w:t>
        </w:r>
        <w:r w:rsidRPr="002C50AC">
          <w:rPr>
            <w:noProof/>
          </w:rPr>
          <w:t>&gt;</w:t>
        </w:r>
        <w:r w:rsidRPr="002C50AC">
          <w:rPr>
            <w:noProof/>
          </w:rPr>
          <w:tab/>
          <w:t xml:space="preserve">start or restart the </w:t>
        </w:r>
        <w:r w:rsidRPr="002C50AC">
          <w:rPr>
            <w:i/>
            <w:noProof/>
          </w:rPr>
          <w:t>timeAlignmentTimer</w:t>
        </w:r>
        <w:r w:rsidRPr="002C50AC">
          <w:t xml:space="preserve"> </w:t>
        </w:r>
        <w:r w:rsidRPr="002C50AC">
          <w:rPr>
            <w:noProof/>
          </w:rPr>
          <w:t xml:space="preserve">associated with </w:t>
        </w:r>
        <w:r>
          <w:rPr>
            <w:noProof/>
          </w:rPr>
          <w:t xml:space="preserve">this </w:t>
        </w:r>
        <w:r w:rsidRPr="002C50AC">
          <w:rPr>
            <w:noProof/>
          </w:rPr>
          <w:t>PTAG.</w:t>
        </w:r>
      </w:ins>
    </w:p>
    <w:p w14:paraId="7236C019" w14:textId="4B3F3834"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06" w:author="Rapp_post123b" w:date="2023-10-30T10:52:00Z">
        <w:r w:rsidR="00E70344">
          <w:rPr>
            <w:noProof/>
          </w:rPr>
          <w:t xml:space="preserve">for a SpCell </w:t>
        </w:r>
        <w:r w:rsidR="00E70344">
          <w:rPr>
            <w:noProof/>
          </w:rPr>
          <w:t xml:space="preserve">not </w:t>
        </w:r>
        <w:r w:rsidR="00E70344">
          <w:rPr>
            <w:noProof/>
          </w:rPr>
          <w:t xml:space="preserve">configured with </w:t>
        </w:r>
        <w:r w:rsidR="00E70344">
          <w:rPr>
            <w:noProof/>
          </w:rPr>
          <w:t xml:space="preserve">two </w:t>
        </w:r>
        <w:r w:rsidR="00E70344">
          <w:rPr>
            <w:noProof/>
          </w:rPr>
          <w:t>TAG</w:t>
        </w:r>
        <w:r w:rsidR="00E70344">
          <w:rPr>
            <w:noProof/>
          </w:rPr>
          <w:t>s</w:t>
        </w:r>
        <w:r w:rsidR="00E70344">
          <w:rPr>
            <w:noProof/>
          </w:rPr>
          <w:t xml:space="preserve">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TimeAlignmentTimer</w:t>
      </w:r>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TimeAlignmentTimer</w:t>
      </w:r>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TimeAlignmentTimer</w:t>
      </w:r>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TimeAlignmentTimer</w:t>
      </w:r>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r w:rsidRPr="002C50AC">
        <w:rPr>
          <w:i/>
          <w:lang w:eastAsia="zh-CN"/>
        </w:rPr>
        <w:t>TimeAlignmentTimer</w:t>
      </w:r>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r w:rsidRPr="002C50AC">
        <w:rPr>
          <w:i/>
          <w:lang w:eastAsia="ko-KR"/>
        </w:rPr>
        <w:t>TimeAlignmentTimer</w:t>
      </w:r>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07" w:author="Rapporteur_post#123" w:date="2023-09-18T17:27:00Z"/>
        </w:rPr>
      </w:pPr>
      <w:r w:rsidRPr="002C50AC">
        <w:rPr>
          <w:lang w:eastAsia="ko-KR"/>
        </w:rPr>
        <w:t>2&gt;</w:t>
      </w:r>
      <w:r w:rsidRPr="002C50AC">
        <w:tab/>
        <w:t xml:space="preserve">if the </w:t>
      </w:r>
      <w:r w:rsidRPr="002C50AC">
        <w:rPr>
          <w:i/>
          <w:iCs/>
        </w:rPr>
        <w:t>timeAlignmentTimer</w:t>
      </w:r>
      <w:r w:rsidRPr="002C50AC">
        <w:t xml:space="preserve"> is associated with the </w:t>
      </w:r>
      <w:r w:rsidRPr="002C50AC">
        <w:rPr>
          <w:lang w:eastAsia="ko-KR"/>
        </w:rPr>
        <w:t>P</w:t>
      </w:r>
      <w:r w:rsidRPr="002C50AC">
        <w:t>TAG</w:t>
      </w:r>
      <w:ins w:id="108" w:author="Rapporteur_post#123" w:date="2023-09-18T17:28:00Z">
        <w:r w:rsidR="003849E6">
          <w:t xml:space="preserve"> and only one PTAG is configured</w:t>
        </w:r>
      </w:ins>
      <w:ins w:id="109" w:author="Rapporteur_post#123" w:date="2023-09-19T10:39:00Z">
        <w:r w:rsidR="00324D9A">
          <w:t xml:space="preserve"> for </w:t>
        </w:r>
        <w:proofErr w:type="spellStart"/>
        <w:r w:rsidR="00324D9A">
          <w:t>SpCell</w:t>
        </w:r>
      </w:ins>
      <w:proofErr w:type="spellEnd"/>
      <w:ins w:id="110" w:author="Rapporteur_post#123" w:date="2023-09-18T17:27:00Z">
        <w:r w:rsidR="003849E6">
          <w:t>; or</w:t>
        </w:r>
      </w:ins>
      <w:del w:id="111"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12" w:author="Rapporteur_post#123" w:date="2023-09-18T17:27:00Z">
        <w:r>
          <w:rPr>
            <w:noProof/>
          </w:rPr>
          <w:t xml:space="preserve">2&gt; </w:t>
        </w:r>
      </w:ins>
      <w:ins w:id="113" w:author="Rapp_post123b" w:date="2023-10-26T10:44:00Z">
        <w:r w:rsidR="00217D65">
          <w:t xml:space="preserve">if the </w:t>
        </w:r>
        <w:r w:rsidR="00217D65">
          <w:rPr>
            <w:i/>
            <w:iCs/>
          </w:rPr>
          <w:t>timeAlignmentTimer</w:t>
        </w:r>
        <w:r w:rsidR="00217D65">
          <w:t xml:space="preserve"> is associated with the PTAG</w:t>
        </w:r>
      </w:ins>
      <w:ins w:id="114" w:author="Rapp_post123b" w:date="2023-10-26T10:48:00Z">
        <w:r w:rsidR="00B95A18">
          <w:t xml:space="preserve">, </w:t>
        </w:r>
      </w:ins>
      <w:ins w:id="115" w:author="Rapp_post123b" w:date="2023-10-26T10:49:00Z">
        <w:r w:rsidR="00B95A18">
          <w:t xml:space="preserve">and if </w:t>
        </w:r>
      </w:ins>
      <w:ins w:id="116" w:author="Rapp_post123b" w:date="2023-10-26T10:44:00Z">
        <w:r w:rsidR="00217D65">
          <w:t xml:space="preserve">the SpCell is configured with two PTAGs </w:t>
        </w:r>
      </w:ins>
      <w:ins w:id="117" w:author="Rapp_post123b" w:date="2023-10-26T10:49:00Z">
        <w:r w:rsidR="00B95A18">
          <w:t>and</w:t>
        </w:r>
      </w:ins>
      <w:ins w:id="118" w:author="Rapp_post123b" w:date="2023-10-26T10:45:00Z">
        <w:r w:rsidR="00B95A18">
          <w:t xml:space="preserve"> </w:t>
        </w:r>
      </w:ins>
      <w:ins w:id="119" w:author="Rapp_post123b" w:date="2023-10-26T10:44:00Z">
        <w:r w:rsidR="00217D65">
          <w:t xml:space="preserve">the </w:t>
        </w:r>
        <w:r w:rsidR="00217D65">
          <w:rPr>
            <w:i/>
            <w:iCs/>
          </w:rPr>
          <w:t>timeAlignmentTimer</w:t>
        </w:r>
        <w:r w:rsidR="00217D65">
          <w:t xml:space="preserve"> associated with the other PTAG </w:t>
        </w:r>
      </w:ins>
      <w:ins w:id="120" w:author="Rapp_post123b" w:date="2023-10-26T10:48:00Z">
        <w:r w:rsidR="00B95A18">
          <w:t xml:space="preserve">is </w:t>
        </w:r>
      </w:ins>
      <w:ins w:id="121" w:author="Rapp_post123b" w:date="2023-10-26T10:44:00Z">
        <w:r w:rsidR="00217D65">
          <w:t>not running:</w:t>
        </w:r>
      </w:ins>
      <w:ins w:id="122"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lastRenderedPageBreak/>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35D4BA3A" w:rsidR="002C50AC" w:rsidRDefault="002C50AC" w:rsidP="002C50AC">
      <w:pPr>
        <w:spacing w:line="240" w:lineRule="auto"/>
        <w:ind w:left="851" w:hanging="284"/>
        <w:rPr>
          <w:ins w:id="123"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 xml:space="preserve">TAG, then for all Serving Cells </w:t>
      </w:r>
      <w:del w:id="124" w:author="Rapp_post123b" w:date="2023-10-30T10:54:00Z">
        <w:r w:rsidRPr="002C50AC" w:rsidDel="00320243">
          <w:rPr>
            <w:noProof/>
          </w:rPr>
          <w:delText>belonging to</w:delText>
        </w:r>
      </w:del>
      <w:ins w:id="125" w:author="Rapp_post123b" w:date="2023-10-30T10:54:00Z">
        <w:r w:rsidR="00320243">
          <w:rPr>
            <w:noProof/>
          </w:rPr>
          <w:t>configured with only</w:t>
        </w:r>
      </w:ins>
      <w:r w:rsidRPr="002C50AC">
        <w:rPr>
          <w:noProof/>
        </w:rPr>
        <w:t xml:space="preserve"> this TAG</w:t>
      </w:r>
      <w:r w:rsidRPr="002C50AC">
        <w:t>:</w:t>
      </w:r>
    </w:p>
    <w:p w14:paraId="16FDD75C" w14:textId="3668894C" w:rsidR="0058761B" w:rsidRPr="002C50AC" w:rsidRDefault="00320243" w:rsidP="002C50AC">
      <w:pPr>
        <w:spacing w:line="240" w:lineRule="auto"/>
        <w:ind w:left="851" w:hanging="284"/>
        <w:rPr>
          <w:noProof/>
        </w:rPr>
      </w:pPr>
      <w:ins w:id="126" w:author="Rapp_post123b" w:date="2023-10-30T10:55:00Z">
        <w:r>
          <w:rPr>
            <w:noProof/>
          </w:rPr>
          <w:t xml:space="preserve">2&gt; </w:t>
        </w:r>
      </w:ins>
      <w:ins w:id="127" w:author="Rapp_post123b" w:date="2023-10-30T10:54:00Z">
        <w:r w:rsidRPr="0058761B">
          <w:rPr>
            <w:noProof/>
          </w:rPr>
          <w:t xml:space="preserve">if the </w:t>
        </w:r>
        <w:r w:rsidRPr="00E91AFA">
          <w:rPr>
            <w:i/>
            <w:noProof/>
          </w:rPr>
          <w:t>timeAlignmentTimer</w:t>
        </w:r>
        <w:r w:rsidRPr="0058761B">
          <w:rPr>
            <w:noProof/>
          </w:rPr>
          <w:t xml:space="preserve"> is associated with a TAG, then for all </w:t>
        </w:r>
        <w:r w:rsidRPr="002C50AC">
          <w:rPr>
            <w:noProof/>
          </w:rPr>
          <w:t xml:space="preserve">Serving Cells </w:t>
        </w:r>
        <w:r w:rsidRPr="0058761B">
          <w:rPr>
            <w:noProof/>
          </w:rPr>
          <w:t xml:space="preserve">configured with this TAG and </w:t>
        </w:r>
        <w:r>
          <w:rPr>
            <w:noProof/>
          </w:rPr>
          <w:t>the other</w:t>
        </w:r>
        <w:r>
          <w:rPr>
            <w:noProof/>
          </w:rPr>
          <w:t xml:space="preserve"> TAG</w:t>
        </w:r>
        <w:r>
          <w:rPr>
            <w:noProof/>
          </w:rPr>
          <w:t xml:space="preserve"> </w:t>
        </w:r>
        <w:r>
          <w:rPr>
            <w:noProof/>
          </w:rPr>
          <w:t xml:space="preserve">and </w:t>
        </w:r>
        <w:r>
          <w:rPr>
            <w:noProof/>
          </w:rPr>
          <w:t>for which</w:t>
        </w:r>
        <w:r w:rsidRPr="0058761B">
          <w:rPr>
            <w:noProof/>
          </w:rPr>
          <w:t xml:space="preserve"> </w:t>
        </w:r>
        <w:r w:rsidRPr="00E91AFA">
          <w:rPr>
            <w:i/>
            <w:noProof/>
          </w:rPr>
          <w:t>the timeAlignmentTimer</w:t>
        </w:r>
        <w:r w:rsidRPr="0058761B">
          <w:rPr>
            <w:noProof/>
          </w:rPr>
          <w:t xml:space="preserve"> </w:t>
        </w:r>
        <w:r>
          <w:t>associated with the other TAG</w:t>
        </w:r>
        <w:r>
          <w:rPr>
            <w:noProof/>
          </w:rPr>
          <w:t xml:space="preserve"> </w:t>
        </w:r>
        <w:r>
          <w:rPr>
            <w:noProof/>
          </w:rPr>
          <w:t>is</w:t>
        </w:r>
        <w:r w:rsidRPr="0058761B">
          <w:rPr>
            <w:noProof/>
          </w:rPr>
          <w:t xml:space="preserve"> </w:t>
        </w:r>
        <w:r>
          <w:rPr>
            <w:noProof/>
          </w:rPr>
          <w:t>not running</w:t>
        </w:r>
        <w:r w:rsidRPr="0058761B">
          <w:rPr>
            <w:noProof/>
          </w:rPr>
          <w:t>:</w:t>
        </w:r>
      </w:ins>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28"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035891B1" w:rsidR="00AC08BE" w:rsidRDefault="00320243" w:rsidP="00AC08BE">
      <w:pPr>
        <w:spacing w:line="240" w:lineRule="auto"/>
        <w:ind w:left="852" w:hanging="284"/>
        <w:rPr>
          <w:ins w:id="129" w:author="Rapporteur_post#123" w:date="2023-09-18T17:55:00Z"/>
          <w:lang w:eastAsia="ko-KR"/>
        </w:rPr>
      </w:pPr>
      <w:ins w:id="130" w:author="Rapp_post123b" w:date="2023-10-30T10:55:00Z">
        <w:r>
          <w:rPr>
            <w:lang w:eastAsia="ko-KR"/>
          </w:rPr>
          <w:t xml:space="preserve">2&gt; else if the </w:t>
        </w:r>
        <w:proofErr w:type="spellStart"/>
        <w:r w:rsidRPr="00E91AFA">
          <w:rPr>
            <w:i/>
            <w:lang w:eastAsia="ko-KR"/>
          </w:rPr>
          <w:t>timeAlignmentTimer</w:t>
        </w:r>
        <w:proofErr w:type="spellEnd"/>
        <w:r>
          <w:rPr>
            <w:lang w:eastAsia="ko-KR"/>
          </w:rPr>
          <w:t xml:space="preserve"> is associated with a TAG, then for all Serving Cells configured with this TAG and </w:t>
        </w:r>
        <w:r>
          <w:rPr>
            <w:lang w:eastAsia="ko-KR"/>
          </w:rPr>
          <w:t>the other</w:t>
        </w:r>
        <w:r>
          <w:rPr>
            <w:lang w:eastAsia="ko-KR"/>
          </w:rPr>
          <w:t xml:space="preserve"> TAG</w:t>
        </w:r>
        <w:r>
          <w:rPr>
            <w:lang w:eastAsia="ko-KR"/>
          </w:rPr>
          <w:t xml:space="preserve"> </w:t>
        </w:r>
        <w:r>
          <w:rPr>
            <w:lang w:eastAsia="ko-KR"/>
          </w:rPr>
          <w:t xml:space="preserve">and </w:t>
        </w:r>
        <w:r>
          <w:rPr>
            <w:lang w:eastAsia="ko-KR"/>
          </w:rPr>
          <w:t>for which</w:t>
        </w:r>
        <w:r>
          <w:rPr>
            <w:lang w:eastAsia="ko-KR"/>
          </w:rPr>
          <w:t xml:space="preserve"> the </w:t>
        </w:r>
        <w:proofErr w:type="spellStart"/>
        <w:r w:rsidRPr="00E91AFA">
          <w:rPr>
            <w:i/>
            <w:lang w:eastAsia="ko-KR"/>
          </w:rPr>
          <w:t>timeAlignmentTimer</w:t>
        </w:r>
        <w:proofErr w:type="spellEnd"/>
        <w:r>
          <w:rPr>
            <w:lang w:eastAsia="ko-KR"/>
          </w:rPr>
          <w:t xml:space="preserve"> </w:t>
        </w:r>
        <w:r>
          <w:t>associated with the other TAG</w:t>
        </w:r>
        <w:r>
          <w:rPr>
            <w:noProof/>
          </w:rPr>
          <w:t xml:space="preserve"> </w:t>
        </w:r>
        <w:r>
          <w:rPr>
            <w:lang w:eastAsia="ko-KR"/>
          </w:rPr>
          <w:t>is running;</w:t>
        </w:r>
      </w:ins>
    </w:p>
    <w:p w14:paraId="7EDE5E60" w14:textId="77777777" w:rsidR="00320243" w:rsidRPr="002C50AC" w:rsidRDefault="00320243" w:rsidP="00320243">
      <w:pPr>
        <w:spacing w:line="240" w:lineRule="auto"/>
        <w:ind w:left="1135" w:hanging="284"/>
        <w:rPr>
          <w:ins w:id="131" w:author="Rapp_post123b" w:date="2023-10-30T10:55:00Z"/>
          <w:noProof/>
          <w:lang w:eastAsia="ko-KR"/>
        </w:rPr>
      </w:pPr>
      <w:ins w:id="132" w:author="Rapp_post123b" w:date="2023-10-30T10:55:00Z">
        <w:r w:rsidRPr="002C50AC">
          <w:rPr>
            <w:noProof/>
            <w:lang w:eastAsia="ko-KR"/>
          </w:rPr>
          <w:t>3&gt;</w:t>
        </w:r>
        <w:r w:rsidRPr="002C50AC">
          <w:rPr>
            <w:noProof/>
          </w:rPr>
          <w:tab/>
          <w:t xml:space="preserve">notify RRC to release PUCCH, if </w:t>
        </w:r>
        <w:r>
          <w:rPr>
            <w:noProof/>
          </w:rPr>
          <w:t>the corresponding activated</w:t>
        </w:r>
        <w:r>
          <w:rPr>
            <w:noProof/>
          </w:rPr>
          <w:t xml:space="preserve"> TCI states </w:t>
        </w:r>
        <w:r>
          <w:rPr>
            <w:noProof/>
          </w:rPr>
          <w:t xml:space="preserve">are </w:t>
        </w:r>
        <w:r>
          <w:rPr>
            <w:noProof/>
            <w:lang w:eastAsia="ko-KR"/>
          </w:rPr>
          <w:t xml:space="preserve">associated with the TAG of the expired </w:t>
        </w:r>
        <w:proofErr w:type="spellStart"/>
        <w:r w:rsidRPr="004D4818">
          <w:rPr>
            <w:i/>
            <w:lang w:eastAsia="ko-KR"/>
          </w:rPr>
          <w:t>timeAlignmentTimer</w:t>
        </w:r>
        <w:proofErr w:type="spellEnd"/>
        <w:r>
          <w:rPr>
            <w:noProof/>
          </w:rPr>
          <w:t xml:space="preserve">, </w:t>
        </w:r>
      </w:ins>
    </w:p>
    <w:p w14:paraId="33D77632" w14:textId="77777777" w:rsidR="00320243" w:rsidRPr="002C50AC" w:rsidRDefault="00320243" w:rsidP="00320243">
      <w:pPr>
        <w:spacing w:line="240" w:lineRule="auto"/>
        <w:ind w:left="1135" w:hanging="284"/>
        <w:rPr>
          <w:ins w:id="133" w:author="Rapp_post123b" w:date="2023-10-30T10:55:00Z"/>
          <w:noProof/>
        </w:rPr>
      </w:pPr>
      <w:ins w:id="134" w:author="Rapp_post123b" w:date="2023-10-30T10:55:00Z">
        <w:r w:rsidRPr="002C50AC">
          <w:rPr>
            <w:noProof/>
            <w:lang w:eastAsia="ko-KR"/>
          </w:rPr>
          <w:t>3&gt;</w:t>
        </w:r>
        <w:r w:rsidRPr="002C50AC">
          <w:rPr>
            <w:noProof/>
          </w:rPr>
          <w:tab/>
          <w:t>notify RRC to release SRS</w:t>
        </w:r>
        <w:r w:rsidRPr="002C50AC">
          <w:rPr>
            <w:noProof/>
            <w:lang w:eastAsia="ko-KR"/>
          </w:rPr>
          <w:t xml:space="preserve">, if </w:t>
        </w:r>
        <w:r>
          <w:rPr>
            <w:noProof/>
          </w:rPr>
          <w:t>the</w:t>
        </w:r>
        <w:r>
          <w:rPr>
            <w:noProof/>
            <w:lang w:eastAsia="ko-KR"/>
          </w:rPr>
          <w:t xml:space="preserve"> corresponding activated</w:t>
        </w:r>
        <w:r>
          <w:rPr>
            <w:noProof/>
          </w:rPr>
          <w:t xml:space="preserve"> TCI states </w:t>
        </w:r>
        <w:r>
          <w:rPr>
            <w:noProof/>
            <w:lang w:eastAsia="ko-KR"/>
          </w:rPr>
          <w:t>are</w:t>
        </w:r>
        <w:r>
          <w:rPr>
            <w:noProof/>
            <w:lang w:eastAsia="ko-KR"/>
          </w:rPr>
          <w:t xml:space="preserve"> associated with the TAG of the expired </w:t>
        </w:r>
        <w:proofErr w:type="spellStart"/>
        <w:r w:rsidRPr="004D4818">
          <w:rPr>
            <w:i/>
            <w:lang w:eastAsia="ko-KR"/>
          </w:rPr>
          <w:t>timeAlignmentTimer</w:t>
        </w:r>
        <w:proofErr w:type="spellEnd"/>
        <w:r w:rsidRPr="002C50AC">
          <w:rPr>
            <w:noProof/>
          </w:rPr>
          <w:t>;</w:t>
        </w:r>
      </w:ins>
    </w:p>
    <w:p w14:paraId="6BDE369A" w14:textId="77777777" w:rsidR="00320243" w:rsidRPr="002C50AC" w:rsidRDefault="00320243" w:rsidP="00320243">
      <w:pPr>
        <w:spacing w:line="240" w:lineRule="auto"/>
        <w:ind w:left="1135" w:hanging="284"/>
        <w:rPr>
          <w:ins w:id="135" w:author="Rapp_post123b" w:date="2023-10-30T10:55:00Z"/>
          <w:noProof/>
          <w:lang w:eastAsia="ko-KR"/>
        </w:rPr>
      </w:pPr>
      <w:ins w:id="136" w:author="Rapp_post123b" w:date="2023-10-30T10:55:00Z">
        <w:r w:rsidRPr="002C50AC">
          <w:rPr>
            <w:noProof/>
            <w:lang w:eastAsia="ko-KR"/>
          </w:rPr>
          <w:t>3&gt;</w:t>
        </w:r>
        <w:r w:rsidRPr="002C50AC">
          <w:rPr>
            <w:noProof/>
            <w:lang w:eastAsia="ko-KR"/>
          </w:rPr>
          <w:tab/>
          <w:t>clear any configured downlink assignments and configured uplink grants</w:t>
        </w:r>
        <w:r>
          <w:rPr>
            <w:noProof/>
            <w:lang w:eastAsia="ko-KR"/>
          </w:rPr>
          <w:t xml:space="preserve"> </w:t>
        </w:r>
        <w:r>
          <w:rPr>
            <w:noProof/>
            <w:lang w:eastAsia="ko-KR"/>
          </w:rPr>
          <w:t>applied with</w:t>
        </w:r>
        <w:r>
          <w:rPr>
            <w:noProof/>
            <w:lang w:eastAsia="ko-KR"/>
          </w:rPr>
          <w:t xml:space="preserve"> TCI state(s)</w:t>
        </w:r>
        <w:r>
          <w:rPr>
            <w:noProof/>
            <w:lang w:eastAsia="ko-KR"/>
          </w:rPr>
          <w:t xml:space="preserve"> that is</w:t>
        </w:r>
        <w:r>
          <w:rPr>
            <w:noProof/>
            <w:lang w:eastAsia="ko-KR"/>
          </w:rPr>
          <w:t xml:space="preserve"> associated with the TAG </w:t>
        </w:r>
        <w:r>
          <w:rPr>
            <w:noProof/>
            <w:lang w:eastAsia="ko-KR"/>
          </w:rPr>
          <w:t xml:space="preserve">of the expired </w:t>
        </w:r>
        <w:proofErr w:type="spellStart"/>
        <w:r w:rsidRPr="004D4818">
          <w:rPr>
            <w:i/>
            <w:lang w:eastAsia="ko-KR"/>
          </w:rPr>
          <w:t>timeAlignmentTimer</w:t>
        </w:r>
        <w:proofErr w:type="spellEnd"/>
        <w:r w:rsidRPr="002C50AC">
          <w:rPr>
            <w:noProof/>
            <w:lang w:eastAsia="ko-KR"/>
          </w:rPr>
          <w:t>;</w:t>
        </w:r>
      </w:ins>
    </w:p>
    <w:p w14:paraId="46E19500" w14:textId="77777777" w:rsidR="00320243" w:rsidRPr="002C50AC" w:rsidRDefault="00320243" w:rsidP="00320243">
      <w:pPr>
        <w:spacing w:line="240" w:lineRule="auto"/>
        <w:ind w:left="1135" w:hanging="284"/>
        <w:rPr>
          <w:ins w:id="137" w:author="Rapp_post123b" w:date="2023-10-30T10:55:00Z"/>
          <w:noProof/>
          <w:lang w:eastAsia="ko-KR"/>
        </w:rPr>
      </w:pPr>
      <w:ins w:id="138" w:author="Rapp_post123b" w:date="2023-10-30T10:55:00Z">
        <w:r w:rsidRPr="002C50AC">
          <w:rPr>
            <w:noProof/>
            <w:lang w:eastAsia="ko-KR"/>
          </w:rPr>
          <w:t>3&gt;</w:t>
        </w:r>
        <w:r w:rsidRPr="002C50AC">
          <w:rPr>
            <w:noProof/>
            <w:lang w:eastAsia="ko-KR"/>
          </w:rPr>
          <w:tab/>
          <w:t>clear any PUSCH resource for semi-persistent CSI reporting</w:t>
        </w:r>
        <w:r w:rsidRPr="008D1549">
          <w:rPr>
            <w:noProof/>
            <w:lang w:eastAsia="ko-KR"/>
          </w:rPr>
          <w:t xml:space="preserve"> </w:t>
        </w:r>
        <w:r>
          <w:rPr>
            <w:noProof/>
            <w:lang w:eastAsia="ko-KR"/>
          </w:rPr>
          <w:t xml:space="preserve">scheduled with TCI state(s) that is associated with the TAG of the expired </w:t>
        </w:r>
        <w:proofErr w:type="spellStart"/>
        <w:r w:rsidRPr="004D4818">
          <w:rPr>
            <w:i/>
            <w:lang w:eastAsia="ko-KR"/>
          </w:rPr>
          <w:t>timeAlignmentTimer</w:t>
        </w:r>
        <w:proofErr w:type="spellEnd"/>
        <w:r w:rsidRPr="002C50AC">
          <w:rPr>
            <w:noProof/>
            <w:lang w:eastAsia="ko-KR"/>
          </w:rPr>
          <w:t>;</w:t>
        </w:r>
      </w:ins>
    </w:p>
    <w:p w14:paraId="1B9F1325" w14:textId="571DFFEF" w:rsidR="004303D3" w:rsidDel="00B675F4" w:rsidRDefault="00320243" w:rsidP="00320243">
      <w:pPr>
        <w:spacing w:line="240" w:lineRule="auto"/>
        <w:ind w:left="568" w:firstLine="283"/>
        <w:rPr>
          <w:del w:id="139" w:author="Rapp_post123b" w:date="2023-10-26T12:52:00Z"/>
          <w:lang w:eastAsia="ko-KR"/>
        </w:rPr>
      </w:pPr>
      <w:ins w:id="140" w:author="Rapp_post123b" w:date="2023-10-30T10:55:00Z">
        <w:r>
          <w:rPr>
            <w:lang w:eastAsia="ko-KR"/>
          </w:rPr>
          <w:t xml:space="preserve">3&gt; maintain </w:t>
        </w:r>
        <w:r w:rsidRPr="002C50AC">
          <w:rPr>
            <w:lang w:eastAsia="ko-KR"/>
          </w:rPr>
          <w:t>N</w:t>
        </w:r>
        <w:r w:rsidRPr="002C50AC">
          <w:rPr>
            <w:vertAlign w:val="subscript"/>
            <w:lang w:eastAsia="ko-KR"/>
          </w:rPr>
          <w:t>TA</w:t>
        </w:r>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141" w:author="Rapp_post123b" w:date="2023-10-26T12:51:00Z"/>
          <w:lang w:eastAsia="ko-KR"/>
        </w:rPr>
      </w:pPr>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TimeAlignmentTimer</w:t>
      </w:r>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TimeAlignmentTimer</w:t>
      </w:r>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w:t>
      </w:r>
      <w:r w:rsidRPr="002C50AC">
        <w:lastRenderedPageBreak/>
        <w:t xml:space="preserve">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r w:rsidRPr="002C50AC">
        <w:rPr>
          <w:i/>
          <w:iCs/>
        </w:rPr>
        <w:t>timeAlignmentTimer</w:t>
      </w:r>
      <w:r w:rsidRPr="002C50AC">
        <w:t xml:space="preserve"> associated with the SCell as expired.</w:t>
      </w:r>
    </w:p>
    <w:p w14:paraId="0B1711BB" w14:textId="6171118D" w:rsidR="009F5B53" w:rsidRPr="009F5B53" w:rsidRDefault="002C50AC" w:rsidP="009F5B53">
      <w:pPr>
        <w:spacing w:line="240" w:lineRule="auto"/>
        <w:rPr>
          <w:ins w:id="142" w:author="Rapp_post123b" w:date="2023-10-30T10:56: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43" w:author="Rapporteur_post#123" w:date="2023-09-19T09:10:00Z">
        <w:r w:rsidR="00D02BC3">
          <w:rPr>
            <w:i/>
            <w:noProof/>
          </w:rPr>
          <w:t>(s)</w:t>
        </w:r>
      </w:ins>
      <w:r w:rsidRPr="002C50AC">
        <w:rPr>
          <w:noProof/>
        </w:rPr>
        <w:t xml:space="preserve"> associated with </w:t>
      </w:r>
      <w:del w:id="144" w:author="Rapporteur_post#123" w:date="2023-09-19T09:12:00Z">
        <w:r w:rsidRPr="002C50AC" w:rsidDel="00D02BC3">
          <w:rPr>
            <w:noProof/>
          </w:rPr>
          <w:delText xml:space="preserve">the </w:delText>
        </w:r>
      </w:del>
      <w:ins w:id="145" w:author="Rapporteur_post#123" w:date="2023-09-19T09:12:00Z">
        <w:r w:rsidR="00D02BC3">
          <w:rPr>
            <w:noProof/>
          </w:rPr>
          <w:t>all</w:t>
        </w:r>
        <w:r w:rsidR="00D02BC3" w:rsidRPr="002C50AC">
          <w:rPr>
            <w:noProof/>
          </w:rPr>
          <w:t xml:space="preserve"> </w:t>
        </w:r>
      </w:ins>
      <w:r w:rsidRPr="002C50AC">
        <w:rPr>
          <w:noProof/>
        </w:rPr>
        <w:t>TAG</w:t>
      </w:r>
      <w:ins w:id="146" w:author="Rapporteur_post#123" w:date="2023-09-19T09:12:00Z">
        <w:r w:rsidR="00D02BC3">
          <w:rPr>
            <w:noProof/>
          </w:rPr>
          <w:t>(s)</w:t>
        </w:r>
      </w:ins>
      <w:r w:rsidRPr="002C50AC">
        <w:rPr>
          <w:noProof/>
        </w:rPr>
        <w:t xml:space="preserve"> to which this Serving Cell belongs</w:t>
      </w:r>
      <w:ins w:id="147" w:author="Rapporteur_post#123" w:date="2023-09-19T09:13:00Z">
        <w:r w:rsidR="00D02BC3">
          <w:rPr>
            <w:noProof/>
            <w:lang w:eastAsia="zh-CN"/>
          </w:rPr>
          <w:t xml:space="preserve"> are</w:t>
        </w:r>
      </w:ins>
      <w:del w:id="148"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149" w:author="Rapporteur_post#123" w:date="2023-09-19T09:13:00Z">
        <w:r w:rsidR="00D02BC3">
          <w:rPr>
            <w:i/>
            <w:noProof/>
            <w:lang w:eastAsia="zh-TW"/>
          </w:rPr>
          <w:t>(s)</w:t>
        </w:r>
      </w:ins>
      <w:r w:rsidRPr="002C50AC">
        <w:rPr>
          <w:noProof/>
          <w:lang w:eastAsia="zh-TW"/>
        </w:rPr>
        <w:t xml:space="preserve"> associated with </w:t>
      </w:r>
      <w:del w:id="150" w:author="Rapporteur_post#123" w:date="2023-09-19T09:13:00Z">
        <w:r w:rsidRPr="002C50AC" w:rsidDel="00D02BC3">
          <w:rPr>
            <w:noProof/>
            <w:lang w:eastAsia="zh-TW"/>
          </w:rPr>
          <w:delText xml:space="preserve">the </w:delText>
        </w:r>
      </w:del>
      <w:ins w:id="151"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152" w:author="Rapporteur_post#123" w:date="2023-09-19T09:13:00Z">
        <w:r w:rsidR="00D02BC3">
          <w:rPr>
            <w:noProof/>
            <w:lang w:eastAsia="zh-TW"/>
          </w:rPr>
          <w:t>(s)</w:t>
        </w:r>
      </w:ins>
      <w:r w:rsidRPr="002C50AC">
        <w:rPr>
          <w:noProof/>
          <w:lang w:eastAsia="zh-TW"/>
        </w:rPr>
        <w:t xml:space="preserve"> </w:t>
      </w:r>
      <w:ins w:id="153" w:author="Rapporteur_post#123" w:date="2023-09-19T09:14:00Z">
        <w:r w:rsidR="00D02BC3">
          <w:rPr>
            <w:noProof/>
            <w:lang w:eastAsia="zh-TW"/>
          </w:rPr>
          <w:t>are</w:t>
        </w:r>
      </w:ins>
      <w:del w:id="154"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TimeAlignmentTimer</w:t>
      </w:r>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proofErr w:type="gramStart"/>
      <w:r w:rsidRPr="002C50AC">
        <w:t>.</w:t>
      </w:r>
      <w:ins w:id="155" w:author="Rapp_post123b" w:date="2023-10-30T10:56:00Z">
        <w:r w:rsidR="009F5B53" w:rsidRPr="009F5B53">
          <w:t xml:space="preserve"> </w:t>
        </w:r>
        <w:proofErr w:type="gramEnd"/>
        <w:r w:rsidR="009F5B53" w:rsidRPr="009635AE">
          <w:t xml:space="preserve">The MAC entity shall not perform any uplink transmission except the </w:t>
        </w:r>
        <w:proofErr w:type="gramStart"/>
        <w:r w:rsidR="009F5B53" w:rsidRPr="009635AE">
          <w:t>Random Access</w:t>
        </w:r>
        <w:proofErr w:type="gramEnd"/>
        <w:r w:rsidR="009F5B53" w:rsidRPr="009635AE">
          <w:t xml:space="preserve"> Preamble and MSGA transmission on a Serving Cell using TCI state</w:t>
        </w:r>
        <w:r w:rsidR="009F5B53">
          <w:t>(s)</w:t>
        </w:r>
        <w:r w:rsidR="009F5B53" w:rsidRPr="009635AE">
          <w:t xml:space="preserve"> </w:t>
        </w:r>
        <w:r w:rsidR="009F5B53" w:rsidRPr="009F5B53">
          <w:t xml:space="preserve">associated with a TAG for which the </w:t>
        </w:r>
        <w:proofErr w:type="spellStart"/>
        <w:r w:rsidR="009F5B53" w:rsidRPr="009F5B53">
          <w:rPr>
            <w:i/>
          </w:rPr>
          <w:t>timeAlignmentTimer</w:t>
        </w:r>
        <w:proofErr w:type="spellEnd"/>
        <w:r w:rsidR="009F5B53" w:rsidRPr="009F5B53">
          <w:t xml:space="preserve"> is </w:t>
        </w:r>
        <w:r w:rsidR="009F5B53" w:rsidRPr="009F5B53">
          <w:t>not running</w:t>
        </w:r>
        <w:r w:rsidR="009F5B53" w:rsidRPr="009F5B53">
          <w:t>.</w:t>
        </w:r>
      </w:ins>
    </w:p>
    <w:p w14:paraId="6AD02D29" w14:textId="669C0921" w:rsidR="00841FAF" w:rsidRPr="009F5B53" w:rsidRDefault="003471E2">
      <w:pPr>
        <w:pStyle w:val="CommentText"/>
        <w:pPrChange w:id="156" w:author="Rapporteur_post#123" w:date="2023-09-25T17:47:00Z">
          <w:pPr>
            <w:spacing w:line="240" w:lineRule="auto"/>
          </w:pPr>
        </w:pPrChange>
      </w:pPr>
      <w:ins w:id="157" w:author="Rapporteur_post#123" w:date="2023-09-25T17:46:00Z">
        <w:r w:rsidRPr="009F5B53">
          <w:t xml:space="preserve">Editor’s note: </w:t>
        </w:r>
      </w:ins>
      <w:ins w:id="158" w:author="Rapporteur_post#123" w:date="2023-09-25T17:47:00Z">
        <w:r w:rsidRPr="009F5B53">
          <w:t>FFS TAT expiry when maximum uplink transmission time difference is exceeded</w:t>
        </w:r>
      </w:ins>
    </w:p>
    <w:p w14:paraId="46FE0CFD" w14:textId="77777777" w:rsidR="00BF7B03" w:rsidRDefault="00BF7B03" w:rsidP="00BF7B03">
      <w:pPr>
        <w:pStyle w:val="FirstChange"/>
      </w:pPr>
      <w:bookmarkStart w:id="159" w:name="_Toc139032377"/>
      <w:bookmarkEnd w:id="8"/>
      <w:bookmarkEnd w:id="9"/>
      <w:bookmarkEnd w:id="10"/>
      <w:bookmarkEnd w:id="11"/>
      <w:bookmarkEnd w:id="12"/>
      <w:bookmarkEnd w:id="13"/>
      <w:bookmarkEnd w:id="54"/>
      <w:bookmarkEnd w:id="55"/>
      <w:bookmarkEnd w:id="56"/>
      <w:bookmarkEnd w:id="57"/>
      <w:bookmarkEnd w:id="58"/>
      <w:bookmarkEnd w:id="59"/>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160" w:name="_Toc146701131"/>
      <w:bookmarkStart w:id="161" w:name="_Toc46490351"/>
      <w:bookmarkStart w:id="162" w:name="_Toc52752046"/>
      <w:bookmarkStart w:id="163" w:name="_Toc52796508"/>
      <w:bookmarkStart w:id="164" w:name="_Toc139032294"/>
      <w:bookmarkStart w:id="165" w:name="_Toc139032317"/>
      <w:r w:rsidRPr="00290928">
        <w:rPr>
          <w:rFonts w:ascii="Arial" w:hAnsi="Arial"/>
          <w:sz w:val="24"/>
          <w:lang w:eastAsia="ko-KR"/>
        </w:rPr>
        <w:t>5.3.2.2</w:t>
      </w:r>
      <w:r w:rsidRPr="00290928">
        <w:rPr>
          <w:rFonts w:ascii="Arial" w:hAnsi="Arial"/>
          <w:sz w:val="24"/>
          <w:lang w:eastAsia="ko-KR"/>
        </w:rPr>
        <w:tab/>
        <w:t>HARQ process</w:t>
      </w:r>
      <w:bookmarkEnd w:id="160"/>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lastRenderedPageBreak/>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TimeAlignmentTimer</w:t>
      </w:r>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166"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EC6395A" w:rsidR="00082032" w:rsidRPr="009F5B53" w:rsidRDefault="006B3161">
      <w:pPr>
        <w:pStyle w:val="CommentText"/>
        <w:pPrChange w:id="167" w:author="Rapporteur_post#123bis" w:date="2023-10-18T19:37:00Z">
          <w:pPr>
            <w:keepLines/>
            <w:spacing w:line="240" w:lineRule="auto"/>
            <w:ind w:left="1135" w:hanging="851"/>
          </w:pPr>
        </w:pPrChange>
      </w:pPr>
      <w:ins w:id="168" w:author="Rapp_post123b" w:date="2023-10-30T11:09:00Z">
        <w:r w:rsidRPr="009F5B53">
          <w:rPr>
            <w:noProof/>
          </w:rPr>
          <w:t xml:space="preserve">Editor’s note: FFS </w:t>
        </w:r>
        <w:r w:rsidRPr="009F5B53">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169" w:name="_Toc37296253"/>
      <w:bookmarkStart w:id="170" w:name="_Toc46490383"/>
      <w:bookmarkStart w:id="171" w:name="_Toc52752078"/>
      <w:bookmarkStart w:id="172" w:name="_Toc52796540"/>
      <w:bookmarkStart w:id="173" w:name="_Toc146701216"/>
      <w:r w:rsidRPr="000D485A">
        <w:rPr>
          <w:rFonts w:ascii="Arial" w:hAnsi="Arial"/>
          <w:sz w:val="22"/>
        </w:rPr>
        <w:t>5.22.1.3.2</w:t>
      </w:r>
      <w:r w:rsidRPr="000D485A">
        <w:rPr>
          <w:rFonts w:ascii="Arial" w:hAnsi="Arial"/>
          <w:sz w:val="22"/>
        </w:rPr>
        <w:tab/>
        <w:t>PSFCH reception</w:t>
      </w:r>
      <w:bookmarkEnd w:id="169"/>
      <w:bookmarkEnd w:id="170"/>
      <w:bookmarkEnd w:id="171"/>
      <w:bookmarkEnd w:id="172"/>
      <w:bookmarkEnd w:id="173"/>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lastRenderedPageBreak/>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the acknowledgement to the corresponding Sidelink HARQ entity for the Sidelink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a negative acknowledgement to the corresponding Sidelink HARQ entity for the Sidelink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HARQ-Based Sidelink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Malgun Gothic"/>
          <w:lang w:eastAsia="ko-KR"/>
        </w:rPr>
        <w:t>1&gt;</w:t>
      </w:r>
      <w:r w:rsidRPr="000D485A">
        <w:rPr>
          <w:rFonts w:eastAsia="Malgun Gothic"/>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sidelink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174"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6590A7B0" w:rsidR="00203B47" w:rsidRPr="009F5B53" w:rsidRDefault="006B3161">
      <w:pPr>
        <w:spacing w:line="240" w:lineRule="auto"/>
        <w:rPr>
          <w:rFonts w:eastAsia="Malgun Gothic"/>
          <w:noProof/>
          <w:lang w:eastAsia="ko-KR"/>
        </w:rPr>
        <w:pPrChange w:id="175" w:author="Rapporteur_post#123bis" w:date="2023-10-18T19:38:00Z">
          <w:pPr>
            <w:spacing w:line="240" w:lineRule="auto"/>
            <w:ind w:left="851" w:hanging="284"/>
          </w:pPr>
        </w:pPrChange>
      </w:pPr>
      <w:ins w:id="176" w:author="Rapp_post123b" w:date="2023-10-30T11:10:00Z">
        <w:r w:rsidRPr="009F5B53">
          <w:rPr>
            <w:noProof/>
          </w:rPr>
          <w:t xml:space="preserve">Editor’s note: FFS </w:t>
        </w:r>
        <w:r w:rsidRPr="009F5B53">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161"/>
      <w:bookmarkEnd w:id="162"/>
      <w:bookmarkEnd w:id="163"/>
      <w:bookmarkEnd w:id="164"/>
    </w:p>
    <w:p w14:paraId="77037DEC" w14:textId="77777777" w:rsidR="00666E72" w:rsidRPr="00E87D15" w:rsidRDefault="00666E72" w:rsidP="00666E72">
      <w:pPr>
        <w:pStyle w:val="Heading3"/>
      </w:pPr>
      <w:r w:rsidRPr="00E87D15">
        <w:t>5.18.23</w:t>
      </w:r>
      <w:r w:rsidRPr="00E87D15">
        <w:tab/>
        <w:t>Unified TCI States Activation/Deactivation MAC CE</w:t>
      </w:r>
      <w:bookmarkEnd w:id="165"/>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177"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178" w:author="Rapporteur_post#123" w:date="2023-09-19T15:54:00Z"/>
        </w:rPr>
      </w:pPr>
      <w:ins w:id="179" w:author="Rapporteur_post#123" w:date="2023-09-19T15:54:00Z">
        <w:r>
          <w:t>5.</w:t>
        </w:r>
        <w:proofErr w:type="gramStart"/>
        <w:r>
          <w:t>18.ZZ</w:t>
        </w:r>
        <w:proofErr w:type="gramEnd"/>
        <w:r w:rsidRPr="00E87D15">
          <w:tab/>
        </w:r>
      </w:ins>
      <w:ins w:id="180" w:author="Rapporteur_post#123" w:date="2023-09-19T15:55:00Z">
        <w:r>
          <w:t xml:space="preserve">Enhanced </w:t>
        </w:r>
      </w:ins>
      <w:ins w:id="181" w:author="Rapporteur_post#123" w:date="2023-09-19T15:54:00Z">
        <w:r w:rsidRPr="00E87D15">
          <w:t>Unified TCI States Activation/Deactivation MAC CE</w:t>
        </w:r>
      </w:ins>
    </w:p>
    <w:p w14:paraId="5C0F38EE" w14:textId="62609430" w:rsidR="00F25A6E" w:rsidRPr="00E87D15" w:rsidRDefault="00F25A6E" w:rsidP="00F25A6E">
      <w:pPr>
        <w:rPr>
          <w:ins w:id="182" w:author="Rapporteur_post#123" w:date="2023-09-19T15:55:00Z"/>
        </w:rPr>
      </w:pPr>
      <w:ins w:id="183"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184" w:author="Rapporteur_post#123" w:date="2023-09-19T15:56:00Z">
        <w:r>
          <w:t xml:space="preserve">Enhanced </w:t>
        </w:r>
      </w:ins>
      <w:ins w:id="185"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186" w:author="Rapporteur_post#123" w:date="2023-09-19T15:55:00Z"/>
          <w:rFonts w:eastAsia="Malgun Gothic"/>
          <w:lang w:eastAsia="ko-KR"/>
        </w:rPr>
      </w:pPr>
      <w:ins w:id="187"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188" w:author="Rapporteur_post#123" w:date="2023-09-19T15:55:00Z"/>
        </w:rPr>
      </w:pPr>
      <w:ins w:id="189"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190" w:author="Rapporteur_post#123" w:date="2023-09-19T15:56:00Z">
        <w:r>
          <w:t xml:space="preserve">Enhanced </w:t>
        </w:r>
      </w:ins>
      <w:ins w:id="191" w:author="Rapporteur_post#123" w:date="2023-09-19T15:55:00Z">
        <w:r w:rsidRPr="00E87D15">
          <w:t>Unified TCI States Activation/Deactivation MAC CE on a Serving Cell:</w:t>
        </w:r>
      </w:ins>
    </w:p>
    <w:p w14:paraId="05197596" w14:textId="41FE4FD3" w:rsidR="00F25A6E" w:rsidRDefault="00F25A6E" w:rsidP="00F25A6E">
      <w:pPr>
        <w:pStyle w:val="B2"/>
        <w:rPr>
          <w:ins w:id="192" w:author="Rapporteur_post#123" w:date="2023-09-19T15:55:00Z"/>
        </w:rPr>
      </w:pPr>
      <w:ins w:id="193" w:author="Rapporteur_post#123" w:date="2023-09-19T15:55:00Z">
        <w:r w:rsidRPr="00E87D15">
          <w:t>2&gt;</w:t>
        </w:r>
        <w:r w:rsidRPr="00E87D15">
          <w:tab/>
          <w:t xml:space="preserve">indicate to lower layers the information regarding the </w:t>
        </w:r>
      </w:ins>
      <w:ins w:id="194" w:author="Rapporteur_post#123" w:date="2023-09-19T15:57:00Z">
        <w:r>
          <w:t xml:space="preserve">Enhanced </w:t>
        </w:r>
      </w:ins>
      <w:ins w:id="195" w:author="Rapporteur_post#123" w:date="2023-09-19T15:55:00Z">
        <w:r w:rsidRPr="00E87D15">
          <w:t>Unified TCI States Activation/Deactivation MAC CE.</w:t>
        </w:r>
      </w:ins>
    </w:p>
    <w:p w14:paraId="7CB0916D" w14:textId="77777777" w:rsidR="000658F0" w:rsidRPr="009F5B53" w:rsidRDefault="000658F0" w:rsidP="000658F0">
      <w:pPr>
        <w:pStyle w:val="B2"/>
        <w:ind w:left="0" w:firstLine="0"/>
        <w:rPr>
          <w:ins w:id="196" w:author="Rapp_post123b" w:date="2023-10-25T14:10:00Z"/>
        </w:rPr>
      </w:pPr>
      <w:ins w:id="197" w:author="Rapp_post123b" w:date="2023-10-25T14:10:00Z">
        <w:r w:rsidRPr="009F5B53">
          <w:t xml:space="preserve">Editor's note: </w:t>
        </w:r>
        <w:r w:rsidRPr="009F5B53">
          <w:rPr>
            <w:i/>
            <w:iCs/>
          </w:rPr>
          <w:t>simultaneousU-TCI-UpdateList1</w:t>
        </w:r>
        <w:r w:rsidRPr="009F5B53">
          <w:t xml:space="preserve">, </w:t>
        </w:r>
        <w:r w:rsidRPr="009F5B53">
          <w:rPr>
            <w:i/>
            <w:iCs/>
          </w:rPr>
          <w:t>simultaneousU-TCI-UpdateList2</w:t>
        </w:r>
        <w:r w:rsidRPr="009F5B53">
          <w:t xml:space="preserve">, </w:t>
        </w:r>
        <w:r w:rsidRPr="009F5B53">
          <w:rPr>
            <w:i/>
            <w:iCs/>
          </w:rPr>
          <w:t>simultaneousU-TCI-UpdateList3</w:t>
        </w:r>
        <w:r w:rsidRPr="009F5B53">
          <w:t xml:space="preserve"> or </w:t>
        </w:r>
        <w:r w:rsidRPr="009F5B53">
          <w:rPr>
            <w:i/>
            <w:iCs/>
          </w:rPr>
          <w:t>simultaneousU-TCI-UpdateList4</w:t>
        </w:r>
        <w:r w:rsidRPr="009F5B53">
          <w:rPr>
            <w:iCs/>
          </w:rPr>
          <w:t xml:space="preserve"> can be updated if RAN1 decides to use different parameters.</w:t>
        </w:r>
      </w:ins>
    </w:p>
    <w:p w14:paraId="0967B70D" w14:textId="77777777" w:rsidR="00F25A6E" w:rsidRPr="00F25A6E" w:rsidRDefault="00F25A6E" w:rsidP="002B7349">
      <w:pPr>
        <w:pStyle w:val="B2"/>
        <w:ind w:left="0" w:firstLine="0"/>
      </w:pPr>
    </w:p>
    <w:bookmarkEnd w:id="159"/>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198" w:name="_Toc146701254"/>
      <w:r w:rsidRPr="006B138D">
        <w:rPr>
          <w:rFonts w:ascii="Arial" w:hAnsi="Arial"/>
          <w:sz w:val="32"/>
          <w:lang w:eastAsia="ko-KR"/>
        </w:rPr>
        <w:t>5.29</w:t>
      </w:r>
      <w:r w:rsidRPr="006B138D">
        <w:rPr>
          <w:rFonts w:ascii="Arial" w:hAnsi="Arial"/>
          <w:sz w:val="32"/>
          <w:lang w:eastAsia="ko-KR"/>
        </w:rPr>
        <w:tab/>
        <w:t>Activation/Deactivation of SCG</w:t>
      </w:r>
      <w:bookmarkEnd w:id="198"/>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r w:rsidRPr="006B138D">
        <w:rPr>
          <w:i/>
          <w:lang w:eastAsia="ko-KR"/>
        </w:rPr>
        <w:t>timeAlignmentTimer</w:t>
      </w:r>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199" w:author="Rapporteur_post#123bis" w:date="2023-10-18T19:38:00Z"/>
          <w:lang w:eastAsia="ko-KR"/>
        </w:rPr>
      </w:pPr>
      <w:r w:rsidRPr="006B138D">
        <w:rPr>
          <w:lang w:eastAsia="ko-KR"/>
        </w:rPr>
        <w:t>2&gt;</w:t>
      </w:r>
      <w:r w:rsidRPr="006B138D">
        <w:rPr>
          <w:lang w:eastAsia="ko-KR"/>
        </w:rPr>
        <w:tab/>
        <w:t>not monitor the PDCCH on the PSCell.</w:t>
      </w:r>
    </w:p>
    <w:p w14:paraId="27F8CE90" w14:textId="0E156D00" w:rsidR="002E2A09" w:rsidRPr="009F5B53" w:rsidRDefault="006B3161">
      <w:pPr>
        <w:pStyle w:val="CommentText"/>
        <w:pPrChange w:id="200" w:author="Rapporteur_post#123bis" w:date="2023-10-18T19:38:00Z">
          <w:pPr>
            <w:spacing w:line="240" w:lineRule="auto"/>
            <w:ind w:left="851" w:hanging="284"/>
          </w:pPr>
        </w:pPrChange>
      </w:pPr>
      <w:ins w:id="201" w:author="Rapp_post123b" w:date="2023-10-30T11:10:00Z">
        <w:r w:rsidRPr="009F5B53">
          <w:t>Editor’s note: FFS for SCG activation, if two PTAGs are configured, when is RA needed (e.g., both PTAG TATs are not running)?</w:t>
        </w:r>
      </w:ins>
      <w:bookmarkStart w:id="202" w:name="_GoBack"/>
      <w:bookmarkEnd w:id="202"/>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203" w:name="_Toc37296272"/>
      <w:bookmarkStart w:id="204" w:name="_Toc46490403"/>
      <w:bookmarkStart w:id="205" w:name="_Toc52752098"/>
      <w:bookmarkStart w:id="206" w:name="_Toc52796560"/>
      <w:bookmarkStart w:id="207" w:name="_Toc139032379"/>
      <w:bookmarkStart w:id="208" w:name="_Toc29239878"/>
      <w:bookmarkStart w:id="209" w:name="_Toc37296276"/>
      <w:bookmarkStart w:id="210" w:name="_Toc46490407"/>
      <w:bookmarkStart w:id="211" w:name="_Toc52752102"/>
      <w:bookmarkStart w:id="212" w:name="_Toc52796564"/>
      <w:bookmarkStart w:id="213" w:name="_Toc139032383"/>
      <w:bookmarkStart w:id="214" w:name="_Toc139032431"/>
      <w:bookmarkStart w:id="215" w:name="_Toc37296322"/>
      <w:bookmarkStart w:id="216" w:name="_Toc46490453"/>
      <w:bookmarkStart w:id="217" w:name="_Toc52752148"/>
      <w:bookmarkStart w:id="218" w:name="_Toc52796610"/>
      <w:bookmarkStart w:id="219" w:name="_Toc139032458"/>
      <w:r w:rsidRPr="00E87D15">
        <w:rPr>
          <w:lang w:eastAsia="ko-KR"/>
        </w:rPr>
        <w:t>6</w:t>
      </w:r>
      <w:r w:rsidRPr="00E87D15">
        <w:rPr>
          <w:lang w:eastAsia="ko-KR"/>
        </w:rPr>
        <w:tab/>
        <w:t>Protocol Data Units, formats and parameters</w:t>
      </w:r>
      <w:bookmarkEnd w:id="203"/>
      <w:bookmarkEnd w:id="204"/>
      <w:bookmarkEnd w:id="205"/>
      <w:bookmarkEnd w:id="206"/>
      <w:bookmarkEnd w:id="207"/>
    </w:p>
    <w:p w14:paraId="4FF43349" w14:textId="77777777" w:rsidR="00083BB6" w:rsidRPr="00E87D15" w:rsidRDefault="00083BB6" w:rsidP="00083BB6">
      <w:pPr>
        <w:pStyle w:val="Heading2"/>
        <w:rPr>
          <w:lang w:eastAsia="ko-KR"/>
        </w:rPr>
      </w:pPr>
      <w:bookmarkStart w:id="220" w:name="_Toc29239875"/>
      <w:bookmarkStart w:id="221" w:name="_Toc37296273"/>
      <w:bookmarkStart w:id="222" w:name="_Toc46490404"/>
      <w:bookmarkStart w:id="223" w:name="_Toc52752099"/>
      <w:bookmarkStart w:id="224" w:name="_Toc52796561"/>
      <w:bookmarkStart w:id="225" w:name="_Toc139032380"/>
      <w:r w:rsidRPr="00E87D15">
        <w:rPr>
          <w:lang w:eastAsia="ko-KR"/>
        </w:rPr>
        <w:t>6.1</w:t>
      </w:r>
      <w:r w:rsidRPr="00E87D15">
        <w:rPr>
          <w:lang w:eastAsia="ko-KR"/>
        </w:rPr>
        <w:tab/>
        <w:t>Protocol Data Units</w:t>
      </w:r>
      <w:bookmarkEnd w:id="220"/>
      <w:bookmarkEnd w:id="221"/>
      <w:bookmarkEnd w:id="222"/>
      <w:bookmarkEnd w:id="223"/>
      <w:bookmarkEnd w:id="224"/>
      <w:bookmarkEnd w:id="225"/>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208"/>
      <w:bookmarkEnd w:id="209"/>
      <w:bookmarkEnd w:id="210"/>
      <w:bookmarkEnd w:id="211"/>
      <w:bookmarkEnd w:id="212"/>
      <w:bookmarkEnd w:id="213"/>
    </w:p>
    <w:p w14:paraId="576E3326" w14:textId="77777777" w:rsidR="000C1F95" w:rsidRPr="00982682" w:rsidRDefault="000C1F95" w:rsidP="000C1F95">
      <w:pPr>
        <w:pStyle w:val="Heading4"/>
        <w:rPr>
          <w:noProof/>
        </w:rPr>
      </w:pPr>
      <w:bookmarkStart w:id="226" w:name="_Toc29239882"/>
      <w:bookmarkStart w:id="227" w:name="_Toc37296280"/>
      <w:bookmarkStart w:id="228" w:name="_Toc46490411"/>
      <w:bookmarkStart w:id="229" w:name="_Toc52752106"/>
      <w:bookmarkStart w:id="230" w:name="_Toc52796568"/>
      <w:bookmarkStart w:id="231" w:name="_Toc146701264"/>
      <w:r w:rsidRPr="00982682">
        <w:rPr>
          <w:noProof/>
        </w:rPr>
        <w:t>6.1.3.</w:t>
      </w:r>
      <w:r w:rsidRPr="00982682">
        <w:rPr>
          <w:noProof/>
          <w:lang w:eastAsia="ko-KR"/>
        </w:rPr>
        <w:t>4</w:t>
      </w:r>
      <w:r w:rsidRPr="00982682">
        <w:rPr>
          <w:noProof/>
        </w:rPr>
        <w:tab/>
        <w:t>Timing Advance Command MAC CE</w:t>
      </w:r>
      <w:bookmarkEnd w:id="226"/>
      <w:bookmarkEnd w:id="227"/>
      <w:bookmarkEnd w:id="228"/>
      <w:bookmarkEnd w:id="229"/>
      <w:bookmarkEnd w:id="230"/>
      <w:bookmarkEnd w:id="231"/>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0F93F826"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ins w:id="232" w:author="Rapp_post123b" w:date="2023-10-30T10:57:00Z">
        <w:r w:rsidR="009F5B53">
          <w:rPr>
            <w:lang w:eastAsia="ko-KR"/>
          </w:rPr>
          <w:t xml:space="preserve">The TAG </w:t>
        </w:r>
        <w:r w:rsidR="009F5B53">
          <w:rPr>
            <w:lang w:eastAsia="ko-KR"/>
          </w:rPr>
          <w:t xml:space="preserve">with the </w:t>
        </w:r>
        <w:r w:rsidR="009F5B53">
          <w:rPr>
            <w:lang w:eastAsia="ko-KR"/>
          </w:rPr>
          <w:t xml:space="preserve">Identity 0 </w:t>
        </w:r>
        <w:r w:rsidR="009F5B53">
          <w:rPr>
            <w:lang w:eastAsia="ko-KR"/>
          </w:rPr>
          <w:t>contains</w:t>
        </w:r>
        <w:r w:rsidR="009F5B53">
          <w:rPr>
            <w:lang w:eastAsia="ko-KR"/>
          </w:rPr>
          <w:t xml:space="preserve"> the </w:t>
        </w:r>
        <w:proofErr w:type="spellStart"/>
        <w:r w:rsidR="009F5B53">
          <w:rPr>
            <w:lang w:eastAsia="ko-KR"/>
          </w:rPr>
          <w:t>SpCell</w:t>
        </w:r>
        <w:proofErr w:type="spellEnd"/>
        <w:r w:rsidR="009F5B53">
          <w:rPr>
            <w:lang w:eastAsia="ko-KR"/>
          </w:rPr>
          <w:t xml:space="preserve">. </w:t>
        </w:r>
      </w:ins>
      <w:del w:id="233" w:author="Rapp_post123b" w:date="2023-10-30T10:57:00Z">
        <w:r w:rsidRPr="00982682" w:rsidDel="009F5B53">
          <w:rPr>
            <w:lang w:eastAsia="ko-KR"/>
          </w:rPr>
          <w:delText xml:space="preserve">The TAG containing the SpCell has the TAG Identity 0. </w:delText>
        </w:r>
      </w:del>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283.15pt;height:48.75pt" o:ole="">
            <v:imagedata r:id="rId16" o:title=""/>
          </v:shape>
          <o:OLEObject Type="Embed" ProgID="Visio.Drawing.15" ShapeID="_x0000_i1098" DrawAspect="Content" ObjectID="_1760170291" r:id="rId17"/>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234" w:name="_Toc37296281"/>
      <w:bookmarkStart w:id="235" w:name="_Toc46490412"/>
      <w:bookmarkStart w:id="236" w:name="_Toc52752107"/>
      <w:bookmarkStart w:id="237" w:name="_Toc52796569"/>
      <w:bookmarkStart w:id="238" w:name="_Toc146701265"/>
      <w:r w:rsidRPr="00982682">
        <w:rPr>
          <w:rFonts w:eastAsia="Malgun Gothic"/>
        </w:rPr>
        <w:t>6.1.3.4a</w:t>
      </w:r>
      <w:r w:rsidRPr="00982682">
        <w:rPr>
          <w:rFonts w:eastAsia="Malgun Gothic"/>
        </w:rPr>
        <w:tab/>
      </w:r>
      <w:bookmarkStart w:id="239" w:name="_Hlk20927412"/>
      <w:r w:rsidRPr="00982682">
        <w:rPr>
          <w:rFonts w:eastAsia="Malgun Gothic"/>
        </w:rPr>
        <w:t>Absolute Timing Advance Command MAC CE</w:t>
      </w:r>
      <w:bookmarkEnd w:id="234"/>
      <w:bookmarkEnd w:id="235"/>
      <w:bookmarkEnd w:id="236"/>
      <w:bookmarkEnd w:id="237"/>
      <w:bookmarkEnd w:id="238"/>
      <w:bookmarkEnd w:id="239"/>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616BDC70" w:rsidR="000C1F95" w:rsidRDefault="000C1F95" w:rsidP="000C1F95">
      <w:pPr>
        <w:pStyle w:val="B1"/>
        <w:rPr>
          <w:ins w:id="240" w:author="Rapp_post123b" w:date="2023-10-30T10:58: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01F4AB27" w14:textId="2256B151" w:rsidR="00AC337B" w:rsidRDefault="00AC337B" w:rsidP="000C1F95">
      <w:pPr>
        <w:pStyle w:val="B1"/>
        <w:rPr>
          <w:ins w:id="241" w:author="Rapporteur_post#123bis" w:date="2023-10-16T21:53:00Z"/>
          <w:noProof/>
        </w:rPr>
      </w:pPr>
      <w:ins w:id="242" w:author="Rapp_post123b" w:date="2023-10-30T10:58:00Z">
        <w:r>
          <w:t xml:space="preserve">-  </w:t>
        </w:r>
        <w:r>
          <w:rPr>
            <w:lang w:eastAsia="en-US"/>
          </w:rPr>
          <w:t>T</w:t>
        </w:r>
        <w:r>
          <w:rPr>
            <w:lang w:eastAsia="en-US"/>
          </w:rPr>
          <w:t>I</w:t>
        </w:r>
        <w:r>
          <w:rPr>
            <w:lang w:eastAsia="en-US"/>
          </w:rPr>
          <w:t xml:space="preserve">: </w:t>
        </w:r>
        <w:r>
          <w:t>If two TAGs are configured</w:t>
        </w:r>
        <w:r>
          <w:t xml:space="preserve"> for </w:t>
        </w:r>
        <w:proofErr w:type="spellStart"/>
        <w:r>
          <w:t>SpCell</w:t>
        </w:r>
        <w:proofErr w:type="spellEnd"/>
        <w:r>
          <w:t>,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w:t>
        </w:r>
        <w:r>
          <w:t>two</w:t>
        </w:r>
        <w:r>
          <w:t xml:space="preserve"> TAG</w:t>
        </w:r>
        <w:r>
          <w:t>s</w:t>
        </w:r>
        <w:r>
          <w:t xml:space="preserve"> </w:t>
        </w:r>
        <w:r>
          <w:t>are not</w:t>
        </w:r>
        <w:r>
          <w:t xml:space="preserve"> configured</w:t>
        </w:r>
        <w:r>
          <w:t xml:space="preserve"> for </w:t>
        </w:r>
        <w:proofErr w:type="spellStart"/>
        <w:r>
          <w:t>SpCell</w:t>
        </w:r>
        <w:proofErr w:type="spellEnd"/>
        <w:r>
          <w:t>, the R bit is present instead</w:t>
        </w:r>
        <w:r w:rsidRPr="004D3F00">
          <w:t>;</w:t>
        </w:r>
      </w:ins>
    </w:p>
    <w:p w14:paraId="34F1B458" w14:textId="3315ABC8" w:rsidR="00730087" w:rsidRPr="00982682" w:rsidRDefault="00730087" w:rsidP="00730087">
      <w:pPr>
        <w:pStyle w:val="B1"/>
        <w:ind w:left="0" w:firstLine="0"/>
      </w:pPr>
      <w:ins w:id="243" w:author="Rapp_post123b" w:date="2023-10-27T09:02:00Z">
        <w:r>
          <w:t xml:space="preserve">Editor’s note: </w:t>
        </w:r>
        <w:r>
          <w:rPr>
            <w:rFonts w:eastAsia="DengXian"/>
            <w:lang w:eastAsia="zh-CN"/>
          </w:rPr>
          <w:t>1</w:t>
        </w:r>
        <w:r w:rsidRPr="00F915E3">
          <w:rPr>
            <w:rFonts w:eastAsia="DengXian"/>
            <w:vertAlign w:val="superscript"/>
            <w:lang w:eastAsia="zh-CN"/>
          </w:rPr>
          <w:t>st</w:t>
        </w:r>
        <w:r>
          <w:rPr>
            <w:rFonts w:eastAsia="DengXian"/>
            <w:lang w:eastAsia="zh-CN"/>
          </w:rPr>
          <w:t xml:space="preserve"> or 2</w:t>
        </w:r>
        <w:r w:rsidRPr="00F915E3">
          <w:rPr>
            <w:rFonts w:eastAsia="DengXian"/>
            <w:vertAlign w:val="superscript"/>
            <w:lang w:eastAsia="zh-CN"/>
          </w:rPr>
          <w:t>nd</w:t>
        </w:r>
        <w:r>
          <w:rPr>
            <w:rFonts w:eastAsia="DengXian"/>
            <w:lang w:eastAsia="zh-CN"/>
          </w:rPr>
          <w:t xml:space="preserve"> TAG ID is up to RRC configuration.</w:t>
        </w:r>
      </w:ins>
    </w:p>
    <w:p w14:paraId="50690037" w14:textId="488A99DC" w:rsidR="000C1F95" w:rsidRDefault="00222794" w:rsidP="000C1F95">
      <w:pPr>
        <w:pStyle w:val="TH"/>
        <w:rPr>
          <w:ins w:id="244" w:author="Rapporteur_post#123bis" w:date="2023-10-16T21:55:00Z"/>
        </w:rPr>
      </w:pPr>
      <w:del w:id="245" w:author="Rapporteur_post#123bis" w:date="2023-10-16T21:55:00Z">
        <w:r w:rsidRPr="00982682" w:rsidDel="0019011F">
          <w:rPr>
            <w:noProof/>
          </w:rPr>
          <w:object w:dxaOrig="5700" w:dyaOrig="1591" w14:anchorId="2AFD6DE8">
            <v:shape id="_x0000_i1099" type="#_x0000_t75" style="width:283.15pt;height:79.5pt" o:ole="">
              <v:imagedata r:id="rId18" o:title=""/>
            </v:shape>
            <o:OLEObject Type="Embed" ProgID="Visio.Drawing.15" ShapeID="_x0000_i1099" DrawAspect="Content" ObjectID="_1760170292" r:id="rId19"/>
          </w:object>
        </w:r>
      </w:del>
    </w:p>
    <w:p w14:paraId="374BC12D" w14:textId="39CE407C" w:rsidR="0019011F" w:rsidRPr="00982682" w:rsidRDefault="00867927" w:rsidP="000C1F95">
      <w:pPr>
        <w:pStyle w:val="TH"/>
        <w:rPr>
          <w:lang w:eastAsia="ko-KR"/>
        </w:rPr>
      </w:pPr>
      <w:ins w:id="246" w:author="Rapporteur_post#123bis" w:date="2023-10-16T21:55:00Z">
        <w:r w:rsidRPr="00982682">
          <w:rPr>
            <w:noProof/>
          </w:rPr>
          <w:object w:dxaOrig="5723" w:dyaOrig="1613" w14:anchorId="703EB855">
            <v:shape id="_x0000_i1100" type="#_x0000_t75" style="width:283.15pt;height:79.5pt" o:ole="">
              <v:imagedata r:id="rId20" o:title=""/>
            </v:shape>
            <o:OLEObject Type="Embed" ProgID="Visio.Drawing.15" ShapeID="_x0000_i1100" DrawAspect="Content" ObjectID="_1760170293" r:id="rId21"/>
          </w:object>
        </w:r>
      </w:ins>
    </w:p>
    <w:p w14:paraId="293005E6" w14:textId="0D04F6F3" w:rsidR="00730087" w:rsidRPr="00982682" w:rsidRDefault="000C1F95" w:rsidP="00730087">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214"/>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040ED259" w14:textId="77777777" w:rsidR="00606C1D" w:rsidRPr="00E87D15" w:rsidRDefault="00606C1D" w:rsidP="00606C1D">
      <w:pPr>
        <w:pStyle w:val="B1"/>
        <w:rPr>
          <w:ins w:id="247" w:author="Rapp_post123b" w:date="2023-10-30T10:59:00Z"/>
          <w:lang w:eastAsia="ko-KR"/>
        </w:rPr>
      </w:pPr>
      <w:ins w:id="248" w:author="Rapp_post123b" w:date="2023-10-30T10:59: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i/>
            <w:iCs/>
            <w:noProof/>
          </w:rPr>
          <w:t>TCI-StateId</w:t>
        </w:r>
        <w:r w:rsidRPr="00E87D15">
          <w:rPr>
            <w:noProof/>
          </w:rPr>
          <w:t xml:space="preserve"> </w:t>
        </w:r>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xml:space="preserve">. This field set to 1 indicates that </w:t>
        </w:r>
        <w:r>
          <w:rPr>
            <w:rFonts w:eastAsia="Malgun Gothic"/>
            <w:noProof/>
          </w:rPr>
          <w:t>the TCI states are specified to</w:t>
        </w:r>
        <w:r w:rsidRPr="00E87D15">
          <w:rPr>
            <w:rFonts w:eastAsia="Malgun Gothic"/>
            <w:noProof/>
          </w:rPr>
          <w:t xml:space="preserve"> CORESET with the CORESET pool ID equal to 1, otherwise, </w:t>
        </w:r>
        <w:r>
          <w:rPr>
            <w:rFonts w:eastAsia="Malgun Gothic"/>
            <w:noProof/>
          </w:rPr>
          <w:t>the TCI states are specified to</w:t>
        </w:r>
        <w:r w:rsidRPr="00E87D15">
          <w:rPr>
            <w:rFonts w:eastAsia="Malgun Gothic"/>
            <w:noProof/>
          </w:rPr>
          <w:t xml:space="preserve">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r>
          <w:rPr>
            <w:lang w:eastAsia="ko-KR"/>
          </w:rPr>
          <w:t xml:space="preserve"> or only one </w:t>
        </w:r>
        <w:proofErr w:type="spellStart"/>
        <w:r w:rsidRPr="00E87D15">
          <w:rPr>
            <w:i/>
            <w:lang w:eastAsia="ko-KR"/>
          </w:rPr>
          <w:t>coresetPoolIndex</w:t>
        </w:r>
        <w:proofErr w:type="spellEnd"/>
        <w:r w:rsidRPr="00E87D15">
          <w:rPr>
            <w:lang w:eastAsia="ko-KR"/>
          </w:rPr>
          <w:t xml:space="preserve"> is</w:t>
        </w:r>
        <w:r>
          <w:rPr>
            <w:lang w:eastAsia="ko-KR"/>
          </w:rPr>
          <w:t xml:space="preserve"> configured for any CORESET</w:t>
        </w:r>
        <w:r w:rsidRPr="00E87D15">
          <w:rPr>
            <w:lang w:eastAsia="ko-KR"/>
          </w:rPr>
          <w:t xml:space="preserve">, </w:t>
        </w:r>
        <w:r>
          <w:rPr>
            <w:lang w:eastAsia="ko-KR"/>
          </w:rPr>
          <w:t>the R bit is present</w:t>
        </w:r>
        <w:r>
          <w:rPr>
            <w:lang w:eastAsia="ko-KR"/>
          </w:rPr>
          <w:t xml:space="preserve"> instead</w:t>
        </w:r>
        <w:r w:rsidRPr="00E87D15">
          <w:rPr>
            <w:lang w:eastAsia="ko-KR"/>
          </w:rPr>
          <w:t xml:space="preserve">. </w:t>
        </w:r>
      </w:ins>
    </w:p>
    <w:p w14:paraId="05A173A4" w14:textId="1BE6E5E9" w:rsidR="0098706A" w:rsidRDefault="00666E72" w:rsidP="001A6685">
      <w:pPr>
        <w:pStyle w:val="B2"/>
        <w:ind w:left="568"/>
        <w:rPr>
          <w:ins w:id="249"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606C1D" w:rsidRDefault="00EA68CD" w:rsidP="0098706A">
      <w:pPr>
        <w:pStyle w:val="B2"/>
        <w:ind w:left="0" w:firstLine="0"/>
      </w:pPr>
      <w:ins w:id="250" w:author="Rapp_post123b" w:date="2023-10-25T14:12:00Z">
        <w:r w:rsidRPr="00606C1D">
          <w:lastRenderedPageBreak/>
          <w:t xml:space="preserve">Editor's note: </w:t>
        </w:r>
        <w:r w:rsidRPr="00606C1D">
          <w:rPr>
            <w:i/>
            <w:iCs/>
          </w:rPr>
          <w:t>simultaneousU-TCI-UpdateList1</w:t>
        </w:r>
        <w:r w:rsidRPr="00606C1D">
          <w:t xml:space="preserve">, </w:t>
        </w:r>
        <w:r w:rsidRPr="00606C1D">
          <w:rPr>
            <w:i/>
            <w:iCs/>
          </w:rPr>
          <w:t>simultaneousU-TCI-UpdateList2</w:t>
        </w:r>
        <w:r w:rsidRPr="00606C1D">
          <w:t xml:space="preserve">, </w:t>
        </w:r>
        <w:r w:rsidRPr="00606C1D">
          <w:rPr>
            <w:i/>
            <w:iCs/>
          </w:rPr>
          <w:t>simultaneousU-TCI-UpdateList3</w:t>
        </w:r>
        <w:r w:rsidRPr="00606C1D">
          <w:t xml:space="preserve"> or </w:t>
        </w:r>
        <w:r w:rsidRPr="00606C1D">
          <w:rPr>
            <w:i/>
            <w:iCs/>
          </w:rPr>
          <w:t>simultaneousU-TCI-UpdateList4</w:t>
        </w:r>
        <w:r w:rsidRPr="00606C1D">
          <w:rPr>
            <w:iCs/>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251" w:author="Rapporteur_post#123" w:date="2023-09-19T13:40:00Z">
        <w:r w:rsidRPr="00E87D15" w:rsidDel="00DC5DFD">
          <w:rPr>
            <w:noProof/>
          </w:rPr>
          <w:object w:dxaOrig="5715" w:dyaOrig="4441" w14:anchorId="133FC074">
            <v:shape id="_x0000_i1101" type="#_x0000_t75" style="width:285pt;height:224.25pt" o:ole="">
              <v:imagedata r:id="rId22" o:title=""/>
            </v:shape>
            <o:OLEObject Type="Embed" ProgID="Visio.Drawing.15" ShapeID="_x0000_i1101" DrawAspect="Content" ObjectID="_1760170294" r:id="rId23"/>
          </w:object>
        </w:r>
      </w:del>
      <w:ins w:id="252" w:author="Rapporteur_post#123" w:date="2023-09-19T13:40:00Z">
        <w:r w:rsidRPr="00E87D15">
          <w:rPr>
            <w:noProof/>
          </w:rPr>
          <w:object w:dxaOrig="5715" w:dyaOrig="4440" w14:anchorId="69B38C60">
            <v:shape id="_x0000_i1102" type="#_x0000_t75" style="width:285pt;height:220.5pt" o:ole="">
              <v:imagedata r:id="rId24" o:title=""/>
            </v:shape>
            <o:OLEObject Type="Embed" ProgID="Visio.Drawing.15" ShapeID="_x0000_i1102" DrawAspect="Content" ObjectID="_1760170295" r:id="rId25"/>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Heading4"/>
        <w:rPr>
          <w:ins w:id="253" w:author="Rapporteur_post#123" w:date="2023-09-19T14:15:00Z"/>
          <w:noProof/>
        </w:rPr>
      </w:pPr>
      <w:ins w:id="254"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255" w:author="Rapp_post123b" w:date="2023-10-25T14:13:00Z">
        <w:r w:rsidR="009E35AC">
          <w:rPr>
            <w:noProof/>
          </w:rPr>
          <w:t>s</w:t>
        </w:r>
      </w:ins>
    </w:p>
    <w:p w14:paraId="7DAB461B" w14:textId="0A100986" w:rsidR="003B147E" w:rsidRPr="00E87D15" w:rsidRDefault="003B147E" w:rsidP="003B147E">
      <w:pPr>
        <w:rPr>
          <w:ins w:id="256" w:author="Rapporteur_post#123" w:date="2023-09-19T14:15:00Z"/>
          <w:noProof/>
        </w:rPr>
      </w:pPr>
      <w:ins w:id="257" w:author="Rapporteur_post#123" w:date="2023-09-19T14:15:00Z">
        <w:r w:rsidRPr="00E87D15">
          <w:rPr>
            <w:noProof/>
          </w:rPr>
          <w:t xml:space="preserve">The </w:t>
        </w:r>
      </w:ins>
      <w:ins w:id="258" w:author="Rapporteur_post#123" w:date="2023-09-19T16:33:00Z">
        <w:r w:rsidR="00CB382A">
          <w:rPr>
            <w:noProof/>
          </w:rPr>
          <w:t xml:space="preserve">Enhanced </w:t>
        </w:r>
      </w:ins>
      <w:ins w:id="259" w:author="Rapporteur_post#123" w:date="2023-09-19T14:15:00Z">
        <w:r w:rsidRPr="00E87D15">
          <w:rPr>
            <w:noProof/>
          </w:rPr>
          <w:t xml:space="preserve">Unified TCI States Activation/Deactivation MAC CE </w:t>
        </w:r>
      </w:ins>
      <w:ins w:id="260" w:author="Rapporteur_post#123" w:date="2023-09-19T16:33:00Z">
        <w:r w:rsidR="00CB382A" w:rsidRPr="00E87D15">
          <w:rPr>
            <w:noProof/>
          </w:rPr>
          <w:t>CE</w:t>
        </w:r>
        <w:r w:rsidR="00CB382A">
          <w:rPr>
            <w:noProof/>
          </w:rPr>
          <w:t xml:space="preserve"> for Joint TCI State</w:t>
        </w:r>
      </w:ins>
      <w:ins w:id="261" w:author="Rapp_post123b" w:date="2023-10-25T14:13:00Z">
        <w:r w:rsidR="009E35AC">
          <w:rPr>
            <w:noProof/>
          </w:rPr>
          <w:t>s</w:t>
        </w:r>
      </w:ins>
      <w:ins w:id="262" w:author="Rapporteur_post#123" w:date="2023-09-19T16:33:00Z">
        <w:r w:rsidR="00CB382A">
          <w:rPr>
            <w:noProof/>
          </w:rPr>
          <w:t xml:space="preserve"> </w:t>
        </w:r>
      </w:ins>
      <w:ins w:id="263"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264" w:author="Rapporteur_post#123" w:date="2023-09-19T15:47:00Z"/>
          <w:noProof/>
        </w:rPr>
      </w:pPr>
      <w:ins w:id="265"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606C1D" w:rsidRDefault="00037FAC" w:rsidP="009E35AC">
      <w:pPr>
        <w:pStyle w:val="B2"/>
        <w:ind w:left="284" w:firstLine="0"/>
        <w:rPr>
          <w:ins w:id="266" w:author="Rapp_post123b" w:date="2023-10-25T14:14:00Z"/>
          <w:i/>
          <w:iCs/>
        </w:rPr>
      </w:pPr>
      <w:ins w:id="267" w:author="Rapporteur_post#123" w:date="2023-09-19T15:47:00Z">
        <w:r w:rsidRPr="00606C1D">
          <w:t>Editor’s note: FFS</w:t>
        </w:r>
      </w:ins>
      <w:ins w:id="268" w:author="Rapporteur_post#123" w:date="2023-09-19T15:48:00Z">
        <w:r w:rsidRPr="00606C1D">
          <w:t xml:space="preserve"> if the </w:t>
        </w:r>
      </w:ins>
      <w:ins w:id="269" w:author="Rapporteur_post#123" w:date="2023-09-19T15:50:00Z">
        <w:r w:rsidRPr="00606C1D">
          <w:t xml:space="preserve">simultaneous applies the activated/deactivated TCI states </w:t>
        </w:r>
        <w:r w:rsidR="00B3689B" w:rsidRPr="00606C1D">
          <w:t xml:space="preserve">for the serving cell list is valid in this case. If not the above text to support </w:t>
        </w:r>
      </w:ins>
      <w:ins w:id="270" w:author="Rapporteur_post#123" w:date="2023-09-19T15:51:00Z">
        <w:r w:rsidR="00B3689B" w:rsidRPr="00606C1D">
          <w:t>simultaneous update for the serving cell list could be removed.</w:t>
        </w:r>
      </w:ins>
    </w:p>
    <w:p w14:paraId="3840E996" w14:textId="244A09A3" w:rsidR="00037FAC" w:rsidRPr="00606C1D" w:rsidRDefault="009E35AC" w:rsidP="00B934B9">
      <w:pPr>
        <w:pStyle w:val="B2"/>
        <w:ind w:left="284" w:firstLine="0"/>
        <w:rPr>
          <w:ins w:id="271" w:author="Rapporteur_post#123" w:date="2023-09-19T14:15:00Z"/>
        </w:rPr>
      </w:pPr>
      <w:ins w:id="272" w:author="Rapp_post123b" w:date="2023-10-25T14:14:00Z">
        <w:r w:rsidRPr="00606C1D">
          <w:lastRenderedPageBreak/>
          <w:t xml:space="preserve">Editor's note: </w:t>
        </w:r>
        <w:r w:rsidRPr="00606C1D">
          <w:rPr>
            <w:i/>
            <w:iCs/>
          </w:rPr>
          <w:t>simultaneousU-TCI-UpdateList1</w:t>
        </w:r>
        <w:r w:rsidRPr="00606C1D">
          <w:t xml:space="preserve">, </w:t>
        </w:r>
        <w:r w:rsidRPr="00606C1D">
          <w:rPr>
            <w:i/>
            <w:iCs/>
          </w:rPr>
          <w:t>simultaneousU-TCI-UpdateList2</w:t>
        </w:r>
        <w:r w:rsidRPr="00606C1D">
          <w:t xml:space="preserve">, </w:t>
        </w:r>
        <w:r w:rsidRPr="00606C1D">
          <w:rPr>
            <w:i/>
            <w:iCs/>
          </w:rPr>
          <w:t>simultaneousU-TCI-UpdateList3</w:t>
        </w:r>
        <w:r w:rsidRPr="00606C1D">
          <w:t xml:space="preserve"> or </w:t>
        </w:r>
        <w:r w:rsidRPr="00606C1D">
          <w:rPr>
            <w:i/>
            <w:iCs/>
          </w:rPr>
          <w:t>simultaneousU-TCI-UpdateList4</w:t>
        </w:r>
        <w:r w:rsidRPr="00606C1D">
          <w:rPr>
            <w:iCs/>
          </w:rPr>
          <w:t xml:space="preserve"> can be updated if RAN1 decides to use different parameters.</w:t>
        </w:r>
      </w:ins>
    </w:p>
    <w:p w14:paraId="74CF5E0C" w14:textId="30CFECED" w:rsidR="003B147E" w:rsidRPr="00E87D15" w:rsidRDefault="003B147E" w:rsidP="003B147E">
      <w:pPr>
        <w:pStyle w:val="B1"/>
        <w:rPr>
          <w:ins w:id="273" w:author="Rapporteur_post#123" w:date="2023-09-19T14:15:00Z"/>
          <w:noProof/>
        </w:rPr>
      </w:pPr>
      <w:ins w:id="274"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275" w:author="Rapporteur_post#123" w:date="2023-09-19T14:15:00Z"/>
          <w:rFonts w:eastAsiaTheme="minorEastAsia"/>
          <w:noProof/>
        </w:rPr>
      </w:pPr>
      <w:ins w:id="276" w:author="Rapporteur_post#123" w:date="2023-09-19T14:15:00Z">
        <w:r>
          <w:rPr>
            <w:noProof/>
          </w:rPr>
          <w:t>-</w:t>
        </w:r>
        <w:r>
          <w:rPr>
            <w:noProof/>
          </w:rPr>
          <w:tab/>
        </w:r>
      </w:ins>
      <w:ins w:id="277" w:author="Rapporteur_post#123" w:date="2023-09-19T14:30:00Z">
        <w:r>
          <w:rPr>
            <w:noProof/>
          </w:rPr>
          <w:t>F</w:t>
        </w:r>
      </w:ins>
      <w:ins w:id="278" w:author="Rapporteur_post#123" w:date="2023-09-19T14:15:00Z">
        <w:r w:rsidR="003B147E" w:rsidRPr="00E87D15">
          <w:rPr>
            <w:noProof/>
            <w:vertAlign w:val="subscript"/>
          </w:rPr>
          <w:t>i</w:t>
        </w:r>
      </w:ins>
      <w:ins w:id="279" w:author="Rapporteur_post#123" w:date="2023-09-19T14:35:00Z">
        <w:r w:rsidR="000E27A2">
          <w:rPr>
            <w:noProof/>
            <w:vertAlign w:val="subscript"/>
          </w:rPr>
          <w:t>,j</w:t>
        </w:r>
      </w:ins>
      <w:ins w:id="280" w:author="Rapporteur_post#123" w:date="2023-09-19T14:15:00Z">
        <w:r w:rsidR="003B147E" w:rsidRPr="00E87D15">
          <w:rPr>
            <w:noProof/>
          </w:rPr>
          <w:t xml:space="preserve">: This field indicates whether </w:t>
        </w:r>
      </w:ins>
      <w:ins w:id="281" w:author="Rapporteur_post#123" w:date="2023-09-19T14:35:00Z">
        <w:r w:rsidR="000E27A2">
          <w:rPr>
            <w:noProof/>
          </w:rPr>
          <w:t xml:space="preserve">the joint TCI state </w:t>
        </w:r>
      </w:ins>
      <w:ins w:id="282" w:author="Rapporteur_post#123" w:date="2023-09-19T14:46:00Z">
        <w:r w:rsidR="00A606DD">
          <w:rPr>
            <w:noProof/>
          </w:rPr>
          <w:t xml:space="preserve">indicated by TCI state ID </w:t>
        </w:r>
      </w:ins>
      <w:ins w:id="283" w:author="Rapporteur_post#123" w:date="2023-09-19T14:47:00Z">
        <w:r w:rsidR="00A606DD">
          <w:rPr>
            <w:noProof/>
          </w:rPr>
          <w:t xml:space="preserve">field </w:t>
        </w:r>
      </w:ins>
      <w:ins w:id="284" w:author="Rapporteur_post#123" w:date="2023-09-19T14:35:00Z">
        <w:r w:rsidR="000E27A2">
          <w:rPr>
            <w:noProof/>
          </w:rPr>
          <w:t xml:space="preserve">for codepoint </w:t>
        </w:r>
      </w:ins>
      <w:ins w:id="285" w:author="Rapporteur_post#123" w:date="2023-09-19T14:36:00Z">
        <w:r w:rsidR="000E27A2">
          <w:rPr>
            <w:noProof/>
          </w:rPr>
          <w:t>i applies for the first TRP</w:t>
        </w:r>
      </w:ins>
      <w:ins w:id="286" w:author="Rapporteur_post#123" w:date="2023-09-19T14:37:00Z">
        <w:r w:rsidR="000E27A2">
          <w:rPr>
            <w:noProof/>
          </w:rPr>
          <w:t xml:space="preserve"> </w:t>
        </w:r>
      </w:ins>
      <w:ins w:id="287" w:author="Rapporteur_post#123" w:date="2023-09-19T14:36:00Z">
        <w:r w:rsidR="000E27A2">
          <w:rPr>
            <w:noProof/>
          </w:rPr>
          <w:t>and/or the second TRP.</w:t>
        </w:r>
      </w:ins>
      <w:ins w:id="288" w:author="Rapporteur_post#123" w:date="2023-09-19T14:40:00Z">
        <w:r w:rsidR="000E27A2" w:rsidRPr="000E27A2">
          <w:rPr>
            <w:noProof/>
          </w:rPr>
          <w:t xml:space="preserve"> </w:t>
        </w:r>
      </w:ins>
      <w:ins w:id="289" w:author="Rapporteur_post#123" w:date="2023-09-19T14:43:00Z">
        <w:r w:rsidR="000E27A2">
          <w:rPr>
            <w:noProof/>
          </w:rPr>
          <w:t>If F</w:t>
        </w:r>
        <w:r w:rsidR="000E27A2" w:rsidRPr="00E87D15">
          <w:rPr>
            <w:noProof/>
            <w:vertAlign w:val="subscript"/>
          </w:rPr>
          <w:t>i</w:t>
        </w:r>
        <w:r w:rsidR="000E27A2">
          <w:rPr>
            <w:noProof/>
            <w:vertAlign w:val="subscript"/>
          </w:rPr>
          <w:t>,</w:t>
        </w:r>
      </w:ins>
      <w:ins w:id="290" w:author="Rapporteur_post#123" w:date="2023-09-19T15:44:00Z">
        <w:r w:rsidR="00037FAC">
          <w:rPr>
            <w:noProof/>
            <w:vertAlign w:val="subscript"/>
          </w:rPr>
          <w:t>j</w:t>
        </w:r>
      </w:ins>
      <w:ins w:id="291" w:author="Rapporteur_post#123" w:date="2023-09-19T14:43:00Z">
        <w:r w:rsidR="000E27A2" w:rsidRPr="00E87D15">
          <w:rPr>
            <w:noProof/>
          </w:rPr>
          <w:t xml:space="preserve"> </w:t>
        </w:r>
      </w:ins>
      <w:ins w:id="292" w:author="Rapporteur_post#123" w:date="2023-09-19T14:44:00Z">
        <w:r w:rsidR="000E27A2">
          <w:rPr>
            <w:noProof/>
          </w:rPr>
          <w:t xml:space="preserve">field is set to 1, it indicates that the </w:t>
        </w:r>
      </w:ins>
      <w:ins w:id="293" w:author="Rapporteur_post#123" w:date="2023-09-19T14:47:00Z">
        <w:r w:rsidR="00A606DD">
          <w:rPr>
            <w:noProof/>
          </w:rPr>
          <w:t xml:space="preserve">indicated TCI state ID for codepoint </w:t>
        </w:r>
      </w:ins>
      <w:ins w:id="294" w:author="Rapporteur_post#123" w:date="2023-09-19T14:48:00Z">
        <w:r w:rsidR="00A606DD">
          <w:rPr>
            <w:noProof/>
          </w:rPr>
          <w:t>i</w:t>
        </w:r>
        <w:r w:rsidR="00037FAC">
          <w:rPr>
            <w:noProof/>
          </w:rPr>
          <w:t xml:space="preserve"> applies for the j</w:t>
        </w:r>
      </w:ins>
      <w:proofErr w:type="spellStart"/>
      <w:ins w:id="295" w:author="Rapporteur_post#123" w:date="2023-09-19T15:41:00Z">
        <w:r w:rsidR="00037FAC">
          <w:rPr>
            <w:vertAlign w:val="superscript"/>
          </w:rPr>
          <w:t>th</w:t>
        </w:r>
        <w:proofErr w:type="spellEnd"/>
        <w:r w:rsidR="00037FAC">
          <w:rPr>
            <w:noProof/>
          </w:rPr>
          <w:t xml:space="preserve"> </w:t>
        </w:r>
      </w:ins>
      <w:ins w:id="296" w:author="Rapporteur_post#123" w:date="2023-09-19T14:48:00Z">
        <w:r w:rsidR="00A606DD">
          <w:rPr>
            <w:noProof/>
          </w:rPr>
          <w:t>TRP</w:t>
        </w:r>
      </w:ins>
      <w:ins w:id="297" w:author="Rapporteur_post#123" w:date="2023-09-19T14:44:00Z">
        <w:r w:rsidR="000E27A2">
          <w:rPr>
            <w:noProof/>
          </w:rPr>
          <w:t xml:space="preserve">. </w:t>
        </w:r>
      </w:ins>
      <w:ins w:id="298"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299" w:author="Rapporteur_post#123" w:date="2023-09-19T15:45:00Z">
        <w:r w:rsidR="00037FAC">
          <w:rPr>
            <w:noProof/>
          </w:rPr>
          <w:t>there is no</w:t>
        </w:r>
      </w:ins>
      <w:ins w:id="300" w:author="Rapporteur_post#123" w:date="2023-09-19T14:52:00Z">
        <w:r w:rsidR="00A606DD">
          <w:rPr>
            <w:noProof/>
          </w:rPr>
          <w:t xml:space="preserve"> TCI state ID </w:t>
        </w:r>
      </w:ins>
      <w:ins w:id="301" w:author="Rapporteur_post#123" w:date="2023-09-19T15:45:00Z">
        <w:r w:rsidR="00037FAC">
          <w:rPr>
            <w:noProof/>
          </w:rPr>
          <w:t xml:space="preserve">being applied </w:t>
        </w:r>
      </w:ins>
      <w:ins w:id="302" w:author="Rapporteur_post#123" w:date="2023-09-19T14:52:00Z">
        <w:r w:rsidR="00A606DD">
          <w:rPr>
            <w:noProof/>
          </w:rPr>
          <w:t xml:space="preserve">for codepoint i for the </w:t>
        </w:r>
      </w:ins>
      <w:ins w:id="303"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304" w:author="Rapporteur_post#123" w:date="2023-09-19T14:52:00Z">
        <w:r w:rsidR="00A606DD">
          <w:rPr>
            <w:noProof/>
          </w:rPr>
          <w:t>TRP.</w:t>
        </w:r>
        <w:r w:rsidR="00A606DD" w:rsidRPr="00E87D15">
          <w:rPr>
            <w:noProof/>
          </w:rPr>
          <w:t xml:space="preserve"> </w:t>
        </w:r>
      </w:ins>
      <w:ins w:id="305"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06" w:author="Rapporteur_post#123" w:date="2023-09-19T14:15:00Z"/>
          <w:noProof/>
        </w:rPr>
      </w:pPr>
      <w:ins w:id="307" w:author="Rapporteur_post#123" w:date="2023-09-19T14:15:00Z">
        <w:r w:rsidRPr="00E87D15">
          <w:rPr>
            <w:noProof/>
          </w:rPr>
          <w:t>-</w:t>
        </w:r>
        <w:r w:rsidRPr="00E87D15">
          <w:rPr>
            <w:noProof/>
          </w:rPr>
          <w:tab/>
          <w:t xml:space="preserve">TCI state ID: This field indicates the </w:t>
        </w:r>
      </w:ins>
      <w:ins w:id="308" w:author="Rapporteur_post#123" w:date="2023-09-19T14:31:00Z">
        <w:r w:rsidR="007152DC" w:rsidRPr="00E87D15">
          <w:rPr>
            <w:noProof/>
          </w:rPr>
          <w:t xml:space="preserve">7-bits length TCI state ID </w:t>
        </w:r>
      </w:ins>
      <w:ins w:id="309"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10" w:author="Rapporteur_post#123" w:date="2023-09-19T14:15:00Z"/>
          <w:noProof/>
        </w:rPr>
      </w:pPr>
      <w:ins w:id="311"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312" w:author="Rapporteur_post#123" w:date="2023-09-19T14:15:00Z"/>
          <w:noProof/>
        </w:rPr>
      </w:pPr>
      <w:ins w:id="313" w:author="Rapporteur_post#123" w:date="2023-09-19T14:30:00Z">
        <w:r>
          <w:rPr>
            <w:noProof/>
          </w:rPr>
          <w:object w:dxaOrig="5715" w:dyaOrig="4441" w14:anchorId="3DD57F1F">
            <v:shape id="_x0000_i1103" type="#_x0000_t75" style="width:285pt;height:224.25pt" o:ole="">
              <v:imagedata r:id="rId26" o:title=""/>
            </v:shape>
            <o:OLEObject Type="Embed" ProgID="Visio.Drawing.15" ShapeID="_x0000_i1103" DrawAspect="Content" ObjectID="_1760170296" r:id="rId27"/>
          </w:object>
        </w:r>
      </w:ins>
    </w:p>
    <w:p w14:paraId="4B6A5674" w14:textId="40F74140" w:rsidR="003B147E" w:rsidRPr="007152DC" w:rsidRDefault="007152DC" w:rsidP="003B147E">
      <w:pPr>
        <w:pStyle w:val="TF"/>
        <w:rPr>
          <w:ins w:id="314" w:author="Rapporteur_post#123" w:date="2023-09-19T14:15:00Z"/>
          <w:noProof/>
        </w:rPr>
      </w:pPr>
      <w:ins w:id="315" w:author="Rapporteur_post#123" w:date="2023-09-19T14:15:00Z">
        <w:r>
          <w:rPr>
            <w:noProof/>
          </w:rPr>
          <w:t>Figure 6.1.3.XX</w:t>
        </w:r>
        <w:r w:rsidR="003B147E" w:rsidRPr="00E87D15">
          <w:rPr>
            <w:noProof/>
          </w:rPr>
          <w:t xml:space="preserve">-1: </w:t>
        </w:r>
      </w:ins>
      <w:ins w:id="316" w:author="Rapporteur_post#123" w:date="2023-09-19T14:30:00Z">
        <w:r>
          <w:rPr>
            <w:noProof/>
          </w:rPr>
          <w:t>Enhanced</w:t>
        </w:r>
      </w:ins>
      <w:ins w:id="317" w:author="Rapporteur_post#123" w:date="2023-09-19T14:15:00Z">
        <w:r w:rsidR="003B147E" w:rsidRPr="00E87D15">
          <w:rPr>
            <w:noProof/>
          </w:rPr>
          <w:t xml:space="preserve"> TCI state activation/deactivation MAC CE</w:t>
        </w:r>
      </w:ins>
      <w:ins w:id="318"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Heading4"/>
        <w:rPr>
          <w:ins w:id="319" w:author="Rapporteur_post#123" w:date="2023-09-19T14:15:00Z"/>
          <w:noProof/>
        </w:rPr>
      </w:pPr>
      <w:ins w:id="320" w:author="Rapporteur_post#123" w:date="2023-09-19T14:15:00Z">
        <w:r>
          <w:rPr>
            <w:noProof/>
          </w:rPr>
          <w:t>6.1.3.YY</w:t>
        </w:r>
        <w:r w:rsidRPr="00E87D15">
          <w:rPr>
            <w:noProof/>
          </w:rPr>
          <w:tab/>
        </w:r>
      </w:ins>
      <w:ins w:id="321"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322" w:author="Rapp_post123b" w:date="2023-10-25T14:14:00Z">
        <w:r w:rsidR="006468E5">
          <w:rPr>
            <w:noProof/>
          </w:rPr>
          <w:t>s</w:t>
        </w:r>
      </w:ins>
    </w:p>
    <w:p w14:paraId="52DF01C2" w14:textId="02DC03DB" w:rsidR="00CB382A" w:rsidRPr="00E87D15" w:rsidRDefault="00CB382A" w:rsidP="00CB382A">
      <w:pPr>
        <w:rPr>
          <w:ins w:id="323" w:author="Rapporteur_post#123" w:date="2023-09-19T16:34:00Z"/>
          <w:noProof/>
        </w:rPr>
      </w:pPr>
      <w:ins w:id="324"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325" w:author="Rapp_post123b" w:date="2023-10-25T14:15:00Z">
        <w:r w:rsidR="006468E5">
          <w:rPr>
            <w:noProof/>
          </w:rPr>
          <w:t>s</w:t>
        </w:r>
      </w:ins>
      <w:ins w:id="326"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327" w:author="Rapporteur_post#123" w:date="2023-09-19T15:51:00Z"/>
          <w:noProof/>
        </w:rPr>
      </w:pPr>
      <w:ins w:id="328"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Pr="00A9241B" w:rsidRDefault="00F25A6E" w:rsidP="00F25A6E">
      <w:pPr>
        <w:pStyle w:val="EditorsNote"/>
        <w:rPr>
          <w:ins w:id="329" w:author="Rapp" w:date="2023-10-24T12:57:00Z"/>
          <w:color w:val="auto"/>
        </w:rPr>
      </w:pPr>
      <w:ins w:id="330" w:author="Rapporteur_post#123" w:date="2023-09-19T15:51:00Z">
        <w:r w:rsidRPr="00A9241B">
          <w:rPr>
            <w:color w:val="auto"/>
          </w:rPr>
          <w:t>Editor’s note: 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A9241B" w:rsidRDefault="006468E5" w:rsidP="00B934B9">
      <w:pPr>
        <w:pStyle w:val="B2"/>
        <w:ind w:left="284" w:firstLine="0"/>
        <w:rPr>
          <w:ins w:id="331" w:author="Rapporteur_post#123" w:date="2023-09-19T15:51:00Z"/>
        </w:rPr>
      </w:pPr>
      <w:ins w:id="332" w:author="Rapp_post123b" w:date="2023-10-25T14:15:00Z">
        <w:r w:rsidRPr="00A9241B">
          <w:lastRenderedPageBreak/>
          <w:t xml:space="preserve">Editor's note: </w:t>
        </w:r>
        <w:r w:rsidRPr="00A9241B">
          <w:rPr>
            <w:i/>
            <w:iCs/>
          </w:rPr>
          <w:t>simultaneousU-TCI-UpdateList1</w:t>
        </w:r>
        <w:r w:rsidRPr="00A9241B">
          <w:t xml:space="preserve">, </w:t>
        </w:r>
        <w:r w:rsidRPr="00A9241B">
          <w:rPr>
            <w:i/>
            <w:iCs/>
          </w:rPr>
          <w:t>simultaneousU-TCI-UpdateList2</w:t>
        </w:r>
        <w:r w:rsidRPr="00A9241B">
          <w:t xml:space="preserve">, </w:t>
        </w:r>
        <w:r w:rsidRPr="00A9241B">
          <w:rPr>
            <w:i/>
            <w:iCs/>
          </w:rPr>
          <w:t>simultaneousU-TCI-UpdateList3</w:t>
        </w:r>
        <w:r w:rsidRPr="00A9241B">
          <w:t xml:space="preserve"> or </w:t>
        </w:r>
        <w:r w:rsidRPr="00A9241B">
          <w:rPr>
            <w:i/>
            <w:iCs/>
          </w:rPr>
          <w:t>simultaneousU-TCI-UpdateList4</w:t>
        </w:r>
        <w:r w:rsidRPr="00A9241B">
          <w:rPr>
            <w:iCs/>
          </w:rPr>
          <w:t xml:space="preserve"> can be updated if RAN1 decides to use different parameters.</w:t>
        </w:r>
      </w:ins>
    </w:p>
    <w:p w14:paraId="19F174B9" w14:textId="77777777" w:rsidR="003B147E" w:rsidRPr="00E87D15" w:rsidRDefault="003B147E" w:rsidP="003B147E">
      <w:pPr>
        <w:pStyle w:val="B1"/>
        <w:rPr>
          <w:ins w:id="333" w:author="Rapporteur_post#123" w:date="2023-09-19T14:15:00Z"/>
          <w:noProof/>
        </w:rPr>
      </w:pPr>
      <w:ins w:id="334"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335" w:author="Rapporteur_post#123" w:date="2023-09-19T14:15:00Z"/>
          <w:noProof/>
        </w:rPr>
      </w:pPr>
      <w:ins w:id="336"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337" w:author="Rapporteur_post#123" w:date="2023-09-19T16:32:00Z">
        <w:r w:rsidR="00B06FA2">
          <w:rPr>
            <w:noProof/>
          </w:rPr>
          <w:t>;</w:t>
        </w:r>
      </w:ins>
    </w:p>
    <w:p w14:paraId="09BE0BD9" w14:textId="43760377" w:rsidR="00CB176F" w:rsidRDefault="007E7F9B" w:rsidP="007E7F9B">
      <w:pPr>
        <w:pStyle w:val="B1"/>
        <w:rPr>
          <w:ins w:id="338" w:author="Rapporteur_post#123" w:date="2023-09-19T16:25:00Z"/>
          <w:noProof/>
        </w:rPr>
      </w:pPr>
      <w:ins w:id="339"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340" w:author="Rapporteur_post#123" w:date="2023-09-19T16:25:00Z">
        <w:r w:rsidR="00CB176F">
          <w:rPr>
            <w:noProof/>
          </w:rPr>
          <w:t xml:space="preserve">includes the </w:t>
        </w:r>
      </w:ins>
      <w:ins w:id="341" w:author="Rapporteur_post#123" w:date="2023-09-19T16:26:00Z">
        <w:r w:rsidR="00521CB2">
          <w:rPr>
            <w:noProof/>
          </w:rPr>
          <w:t xml:space="preserve">DL </w:t>
        </w:r>
        <w:r w:rsidR="00CB176F">
          <w:rPr>
            <w:noProof/>
          </w:rPr>
          <w:t>and</w:t>
        </w:r>
      </w:ins>
      <w:ins w:id="342" w:author="Rapporteur_post#123" w:date="2023-09-19T16:28:00Z">
        <w:r w:rsidR="00521CB2">
          <w:rPr>
            <w:noProof/>
          </w:rPr>
          <w:t>/or</w:t>
        </w:r>
      </w:ins>
      <w:ins w:id="343" w:author="Rapporteur_post#123" w:date="2023-09-19T16:26:00Z">
        <w:r w:rsidR="00CB176F">
          <w:rPr>
            <w:noProof/>
          </w:rPr>
          <w:t xml:space="preserve"> UL TCI state </w:t>
        </w:r>
      </w:ins>
      <w:ins w:id="344" w:author="Rapporteur_post#123" w:date="2023-09-19T16:27:00Z">
        <w:r w:rsidR="00CB176F">
          <w:rPr>
            <w:noProof/>
          </w:rPr>
          <w:t>for the first TRP</w:t>
        </w:r>
        <w:r w:rsidR="00521CB2">
          <w:rPr>
            <w:noProof/>
          </w:rPr>
          <w:t>.</w:t>
        </w:r>
      </w:ins>
      <w:ins w:id="345"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w:t>
        </w:r>
      </w:ins>
      <w:ins w:id="346" w:author="Rapporteur_post#123" w:date="2023-09-19T16:30:00Z">
        <w:r w:rsidR="00521CB2">
          <w:rPr>
            <w:noProof/>
          </w:rPr>
          <w:t>.</w:t>
        </w:r>
      </w:ins>
      <w:ins w:id="347" w:author="Rapporteur_post#123" w:date="2023-09-19T16:29:00Z">
        <w:r w:rsidR="00521CB2">
          <w:rPr>
            <w:noProof/>
          </w:rPr>
          <w:t xml:space="preserve"> </w:t>
        </w:r>
      </w:ins>
      <w:ins w:id="348"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349"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w:t>
        </w:r>
      </w:ins>
      <w:ins w:id="350"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w:t>
        </w:r>
        <w:r w:rsidR="00C27E92">
          <w:rPr>
            <w:noProof/>
          </w:rPr>
          <w:t>;</w:t>
        </w:r>
      </w:ins>
    </w:p>
    <w:p w14:paraId="19BA08EA" w14:textId="386CB9BA" w:rsidR="00521CB2" w:rsidRDefault="00521CB2" w:rsidP="00521CB2">
      <w:pPr>
        <w:pStyle w:val="B1"/>
        <w:rPr>
          <w:ins w:id="351" w:author="Rapporteur_post#123" w:date="2023-09-19T16:31:00Z"/>
          <w:noProof/>
        </w:rPr>
      </w:pPr>
      <w:ins w:id="352"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TCI state</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TCI state</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TCI state</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TCI state</w:t>
        </w:r>
        <w:r w:rsidR="00C27E92">
          <w:rPr>
            <w:noProof/>
          </w:rPr>
          <w:t>;</w:t>
        </w:r>
      </w:ins>
    </w:p>
    <w:p w14:paraId="52947A22" w14:textId="09690715" w:rsidR="003B147E" w:rsidRPr="00E87D15" w:rsidRDefault="003B147E" w:rsidP="003B147E">
      <w:pPr>
        <w:pStyle w:val="B1"/>
        <w:rPr>
          <w:ins w:id="353" w:author="Rapporteur_post#123" w:date="2023-09-19T14:15:00Z"/>
          <w:noProof/>
        </w:rPr>
      </w:pPr>
      <w:ins w:id="354"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355" w:author="Rapporteur_post#123" w:date="2023-09-19T16:15:00Z">
        <w:r w:rsidR="007E7F9B">
          <w:rPr>
            <w:noProof/>
          </w:rPr>
          <w:t>the indicated TCI state ID is DL TCI state</w:t>
        </w:r>
      </w:ins>
      <w:ins w:id="356"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357" w:author="Rapporteur_post#123" w:date="2023-09-19T16:16:00Z">
        <w:r w:rsidR="007E7F9B" w:rsidRPr="00E87D15">
          <w:rPr>
            <w:noProof/>
          </w:rPr>
          <w:t xml:space="preserve">If </w:t>
        </w:r>
        <w:r w:rsidR="007E7F9B">
          <w:rPr>
            <w:noProof/>
          </w:rPr>
          <w:t>the indicated TCI state ID is UL TCI state</w:t>
        </w:r>
      </w:ins>
      <w:ins w:id="358"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359"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360"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361" w:author="Rapporteur_post#123" w:date="2023-09-19T14:15:00Z"/>
          <w:noProof/>
        </w:rPr>
      </w:pPr>
      <w:ins w:id="362"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363" w:author="Rapporteur_post#123" w:date="2023-09-19T14:15:00Z"/>
          <w:noProof/>
        </w:rPr>
      </w:pPr>
      <w:ins w:id="364" w:author="Rapporteur_post#123" w:date="2023-09-19T16:13:00Z">
        <w:r>
          <w:rPr>
            <w:noProof/>
          </w:rPr>
          <w:object w:dxaOrig="5715" w:dyaOrig="6151" w14:anchorId="043C1756">
            <v:shape id="_x0000_i1104" type="#_x0000_t75" style="width:285pt;height:306.75pt" o:ole="">
              <v:imagedata r:id="rId28" o:title=""/>
            </v:shape>
            <o:OLEObject Type="Embed" ProgID="Visio.Drawing.15" ShapeID="_x0000_i1104" DrawAspect="Content" ObjectID="_1760170297" r:id="rId29"/>
          </w:object>
        </w:r>
      </w:ins>
    </w:p>
    <w:p w14:paraId="41AE6157" w14:textId="60655F97" w:rsidR="007E7F9B" w:rsidRPr="007152DC" w:rsidRDefault="007E7F9B" w:rsidP="007E7F9B">
      <w:pPr>
        <w:pStyle w:val="TF"/>
        <w:rPr>
          <w:ins w:id="365" w:author="Rapporteur_post#123" w:date="2023-09-19T16:10:00Z"/>
          <w:noProof/>
        </w:rPr>
      </w:pPr>
      <w:ins w:id="366"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367" w:author="Rapporteur_post#123" w:date="2023-09-19T16:11:00Z">
        <w:r>
          <w:rPr>
            <w:noProof/>
          </w:rPr>
          <w:t>Separate</w:t>
        </w:r>
      </w:ins>
      <w:ins w:id="368"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lastRenderedPageBreak/>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369" w:name="_Toc37296318"/>
      <w:bookmarkStart w:id="370" w:name="_Toc46490449"/>
      <w:bookmarkStart w:id="371" w:name="_Toc52752144"/>
      <w:bookmarkStart w:id="372" w:name="_Toc52796606"/>
      <w:bookmarkStart w:id="373" w:name="_Toc139032454"/>
      <w:r w:rsidRPr="00E87D15">
        <w:rPr>
          <w:lang w:eastAsia="ko-KR"/>
        </w:rPr>
        <w:t>6.2</w:t>
      </w:r>
      <w:r w:rsidRPr="00E87D15">
        <w:rPr>
          <w:lang w:eastAsia="ko-KR"/>
        </w:rPr>
        <w:tab/>
        <w:t>Formats and parameters</w:t>
      </w:r>
      <w:bookmarkEnd w:id="369"/>
      <w:bookmarkEnd w:id="370"/>
      <w:bookmarkEnd w:id="371"/>
      <w:bookmarkEnd w:id="372"/>
      <w:bookmarkEnd w:id="373"/>
    </w:p>
    <w:p w14:paraId="35220243" w14:textId="77777777" w:rsidR="003B147E" w:rsidRPr="00E87D15" w:rsidRDefault="003B147E" w:rsidP="003B147E">
      <w:pPr>
        <w:pStyle w:val="Heading3"/>
        <w:rPr>
          <w:lang w:eastAsia="ko-KR"/>
        </w:rPr>
      </w:pPr>
      <w:bookmarkStart w:id="374" w:name="_Toc29239902"/>
      <w:bookmarkStart w:id="375" w:name="_Toc37296319"/>
      <w:bookmarkStart w:id="376" w:name="_Toc46490450"/>
      <w:bookmarkStart w:id="377" w:name="_Toc52752145"/>
      <w:bookmarkStart w:id="378" w:name="_Toc52796607"/>
      <w:bookmarkStart w:id="379"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374"/>
      <w:bookmarkEnd w:id="375"/>
      <w:bookmarkEnd w:id="376"/>
      <w:bookmarkEnd w:id="377"/>
      <w:bookmarkEnd w:id="378"/>
      <w:bookmarkEnd w:id="379"/>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380" w:name="_Hlk97830562"/>
      <w:r w:rsidRPr="00E87D15">
        <w:rPr>
          <w:noProof/>
        </w:rPr>
        <w:t>, 6.2.1-1c</w:t>
      </w:r>
      <w:bookmarkEnd w:id="380"/>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381" w:author="Rapporteur_post#123" w:date="2023-09-19T14:10:00Z">
              <w:r>
                <w:rPr>
                  <w:rFonts w:eastAsia="Malgun Gothic"/>
                  <w:lang w:eastAsia="ko-KR"/>
                </w:rPr>
                <w:t>224</w:t>
              </w:r>
            </w:ins>
            <w:del w:id="382"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383" w:author="Rapporteur_post#123" w:date="2023-09-19T14:09:00Z">
              <w:r>
                <w:rPr>
                  <w:rFonts w:eastAsia="Malgun Gothic"/>
                  <w:lang w:eastAsia="ko-KR"/>
                </w:rPr>
                <w:t>28</w:t>
              </w:r>
            </w:ins>
            <w:ins w:id="384" w:author="Rapporteur_post#123" w:date="2023-09-19T14:14:00Z">
              <w:r>
                <w:rPr>
                  <w:rFonts w:eastAsia="Malgun Gothic"/>
                  <w:lang w:eastAsia="ko-KR"/>
                </w:rPr>
                <w:t>8</w:t>
              </w:r>
            </w:ins>
            <w:del w:id="385"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386" w:author="Rapporteur_post#123" w:date="2023-09-19T14:09:00Z"/>
        </w:trPr>
        <w:tc>
          <w:tcPr>
            <w:tcW w:w="1701" w:type="dxa"/>
          </w:tcPr>
          <w:p w14:paraId="6F14FAF1" w14:textId="56E6D652" w:rsidR="003B147E" w:rsidRPr="00E87D15" w:rsidRDefault="003B147E" w:rsidP="00037FAC">
            <w:pPr>
              <w:pStyle w:val="TAC"/>
              <w:rPr>
                <w:ins w:id="387" w:author="Rapporteur_post#123" w:date="2023-09-19T14:09:00Z"/>
                <w:rFonts w:eastAsia="Malgun Gothic"/>
                <w:lang w:eastAsia="ko-KR"/>
              </w:rPr>
            </w:pPr>
            <w:ins w:id="388"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389" w:author="Rapporteur_post#123" w:date="2023-09-19T14:09:00Z"/>
                <w:rFonts w:eastAsia="Malgun Gothic"/>
                <w:lang w:eastAsia="ko-KR"/>
              </w:rPr>
            </w:pPr>
            <w:ins w:id="390" w:author="Rapporteur_post#123" w:date="2023-09-19T14:09:00Z">
              <w:r>
                <w:rPr>
                  <w:rFonts w:eastAsia="Malgun Gothic" w:hint="eastAsia"/>
                  <w:lang w:eastAsia="ko-KR"/>
                </w:rPr>
                <w:t>289</w:t>
              </w:r>
            </w:ins>
          </w:p>
        </w:tc>
        <w:tc>
          <w:tcPr>
            <w:tcW w:w="3969" w:type="dxa"/>
          </w:tcPr>
          <w:p w14:paraId="7DC46E9A" w14:textId="7EB7A0E4" w:rsidR="003B147E" w:rsidRPr="00E87D15" w:rsidRDefault="003B147E" w:rsidP="003B147E">
            <w:pPr>
              <w:pStyle w:val="TAL"/>
              <w:rPr>
                <w:ins w:id="391" w:author="Rapporteur_post#123" w:date="2023-09-19T14:09:00Z"/>
                <w:rFonts w:eastAsia="Malgun Gothic"/>
                <w:lang w:eastAsia="ko-KR"/>
              </w:rPr>
            </w:pPr>
            <w:ins w:id="392"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393" w:author="Rapporteur_post#123" w:date="2023-09-19T14:11:00Z">
              <w:r>
                <w:rPr>
                  <w:rFonts w:eastAsia="Malgun Gothic"/>
                  <w:lang w:eastAsia="ko-KR"/>
                </w:rPr>
                <w:t xml:space="preserve"> for </w:t>
              </w:r>
            </w:ins>
            <w:ins w:id="394" w:author="Rapporteur_post#123" w:date="2023-09-19T14:16:00Z">
              <w:r>
                <w:rPr>
                  <w:rFonts w:eastAsia="Malgun Gothic"/>
                  <w:lang w:eastAsia="ko-KR"/>
                </w:rPr>
                <w:t>Joint</w:t>
              </w:r>
            </w:ins>
            <w:ins w:id="395" w:author="Rapporteur_post#123" w:date="2023-09-19T14:13:00Z">
              <w:r>
                <w:rPr>
                  <w:rFonts w:eastAsia="Malgun Gothic"/>
                  <w:lang w:eastAsia="ko-KR"/>
                </w:rPr>
                <w:t xml:space="preserve"> TCI State</w:t>
              </w:r>
            </w:ins>
            <w:ins w:id="396" w:author="Rapp_post123b" w:date="2023-10-26T12:46:00Z">
              <w:r w:rsidR="00B934B9">
                <w:rPr>
                  <w:rFonts w:eastAsia="Malgun Gothic"/>
                  <w:lang w:eastAsia="ko-KR"/>
                </w:rPr>
                <w:t>s</w:t>
              </w:r>
            </w:ins>
          </w:p>
        </w:tc>
      </w:tr>
      <w:tr w:rsidR="003B147E" w:rsidRPr="00E87D15" w14:paraId="62E98E16" w14:textId="77777777" w:rsidTr="00037FAC">
        <w:tblPrEx>
          <w:tblLook w:val="04A0" w:firstRow="1" w:lastRow="0" w:firstColumn="1" w:lastColumn="0" w:noHBand="0" w:noVBand="1"/>
        </w:tblPrEx>
        <w:trPr>
          <w:jc w:val="center"/>
          <w:ins w:id="397" w:author="Rapporteur_post#123" w:date="2023-09-19T14:14:00Z"/>
        </w:trPr>
        <w:tc>
          <w:tcPr>
            <w:tcW w:w="1701" w:type="dxa"/>
          </w:tcPr>
          <w:p w14:paraId="7AC2CCF9" w14:textId="77777777" w:rsidR="003B147E" w:rsidRPr="00E87D15" w:rsidRDefault="003B147E" w:rsidP="00037FAC">
            <w:pPr>
              <w:pStyle w:val="TAC"/>
              <w:rPr>
                <w:ins w:id="398" w:author="Rapporteur_post#123" w:date="2023-09-19T14:14:00Z"/>
                <w:rFonts w:eastAsia="Malgun Gothic"/>
                <w:lang w:eastAsia="ko-KR"/>
              </w:rPr>
            </w:pPr>
            <w:ins w:id="399"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00" w:author="Rapporteur_post#123" w:date="2023-09-19T14:14:00Z"/>
                <w:rFonts w:eastAsia="Malgun Gothic"/>
                <w:lang w:eastAsia="ko-KR"/>
              </w:rPr>
            </w:pPr>
            <w:ins w:id="401" w:author="Rapporteur_post#123" w:date="2023-09-19T14:14:00Z">
              <w:r>
                <w:rPr>
                  <w:rFonts w:eastAsia="Malgun Gothic" w:hint="eastAsia"/>
                  <w:lang w:eastAsia="ko-KR"/>
                </w:rPr>
                <w:t>290</w:t>
              </w:r>
            </w:ins>
          </w:p>
        </w:tc>
        <w:tc>
          <w:tcPr>
            <w:tcW w:w="3969" w:type="dxa"/>
          </w:tcPr>
          <w:p w14:paraId="5B122A31" w14:textId="6C019684" w:rsidR="003B147E" w:rsidRPr="00E87D15" w:rsidRDefault="003B147E" w:rsidP="003B147E">
            <w:pPr>
              <w:pStyle w:val="TAL"/>
              <w:rPr>
                <w:ins w:id="402" w:author="Rapporteur_post#123" w:date="2023-09-19T14:14:00Z"/>
                <w:rFonts w:eastAsia="Malgun Gothic"/>
                <w:lang w:eastAsia="ko-KR"/>
              </w:rPr>
            </w:pPr>
            <w:ins w:id="403"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04" w:author="Rapporteur_post#123" w:date="2023-09-19T14:16:00Z">
              <w:r>
                <w:rPr>
                  <w:rFonts w:eastAsia="Malgun Gothic"/>
                  <w:lang w:eastAsia="ko-KR"/>
                </w:rPr>
                <w:t>Separate</w:t>
              </w:r>
            </w:ins>
            <w:ins w:id="405" w:author="Rapporteur_post#123" w:date="2023-09-19T14:14:00Z">
              <w:r>
                <w:rPr>
                  <w:rFonts w:eastAsia="Malgun Gothic"/>
                  <w:lang w:eastAsia="ko-KR"/>
                </w:rPr>
                <w:t xml:space="preserve"> TCI State</w:t>
              </w:r>
            </w:ins>
            <w:ins w:id="406" w:author="Rapp_post123b" w:date="2023-10-26T12:46:00Z">
              <w:r w:rsidR="00B934B9">
                <w:rPr>
                  <w:rFonts w:eastAsia="Malgun Gothic"/>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07"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07"/>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3566F37E"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15"/>
      <w:bookmarkEnd w:id="216"/>
      <w:bookmarkEnd w:id="217"/>
      <w:bookmarkEnd w:id="218"/>
      <w:bookmarkEnd w:id="219"/>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19819306" w:rsidR="004D3F00" w:rsidDel="000C27D6" w:rsidRDefault="004D3F00" w:rsidP="004D3F00">
      <w:pPr>
        <w:spacing w:line="240" w:lineRule="auto"/>
        <w:ind w:left="568" w:hanging="284"/>
        <w:rPr>
          <w:ins w:id="408" w:author="Rapporteur_post#123" w:date="2023-09-20T14:22:00Z"/>
          <w:del w:id="409" w:author="Rapp_post123b" w:date="2023-10-27T09:16:00Z"/>
        </w:rPr>
      </w:pPr>
      <w:del w:id="410" w:author="Rapp_post123b" w:date="2023-10-27T09:16:00Z">
        <w:r w:rsidRPr="004D3F00" w:rsidDel="000C27D6">
          <w:delText>-</w:delText>
        </w:r>
        <w:r w:rsidRPr="004D3F00" w:rsidDel="000C27D6">
          <w:tab/>
          <w:delText>R: Reserved bit, set to 0;</w:delText>
        </w:r>
      </w:del>
    </w:p>
    <w:p w14:paraId="461F2D9C" w14:textId="0A54C450" w:rsidR="00493FEA" w:rsidDel="002D6BFC" w:rsidRDefault="002D6BFC" w:rsidP="004D3F00">
      <w:pPr>
        <w:spacing w:line="240" w:lineRule="auto"/>
        <w:ind w:left="568" w:hanging="284"/>
        <w:rPr>
          <w:del w:id="411" w:author="Rapp_post123b" w:date="2023-10-30T11:02:00Z"/>
        </w:rPr>
      </w:pPr>
      <w:ins w:id="412" w:author="Rapp_post123b" w:date="2023-10-30T11:02:00Z">
        <w:r>
          <w:t xml:space="preserve">-  </w:t>
        </w:r>
        <w:r>
          <w:rPr>
            <w:lang w:eastAsia="en-US"/>
          </w:rPr>
          <w:t xml:space="preserve">T: </w:t>
        </w:r>
        <w:r>
          <w:t>If two TAGs are configured</w:t>
        </w:r>
        <w:r>
          <w:t xml:space="preserve"> for the Serving Cell in which the </w:t>
        </w:r>
        <w:proofErr w:type="gramStart"/>
        <w:r>
          <w:t>Random Access</w:t>
        </w:r>
        <w:proofErr w:type="gramEnd"/>
        <w:r>
          <w:t xml:space="preserve"> procedure is being performed</w:t>
        </w:r>
        <w:r>
          <w:t>,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w:t>
        </w:r>
        <w:r>
          <w:t>two</w:t>
        </w:r>
        <w:r>
          <w:t xml:space="preserve"> TAG</w:t>
        </w:r>
        <w:r>
          <w:t>s</w:t>
        </w:r>
        <w:r>
          <w:t xml:space="preserve"> </w:t>
        </w:r>
        <w:r>
          <w:t>are not</w:t>
        </w:r>
        <w:r>
          <w:t xml:space="preserve"> configured</w:t>
        </w:r>
        <w:r w:rsidRPr="00571525">
          <w:t xml:space="preserve"> </w:t>
        </w:r>
        <w:r>
          <w:t>for the Serving Cell in which the</w:t>
        </w:r>
        <w:r>
          <w:t xml:space="preserve"> </w:t>
        </w:r>
        <w:proofErr w:type="gramStart"/>
        <w:r>
          <w:t>Random Access</w:t>
        </w:r>
        <w:proofErr w:type="gramEnd"/>
        <w:r>
          <w:t xml:space="preserve"> procedure is being performed</w:t>
        </w:r>
        <w:r>
          <w:t>, the R bit is present</w:t>
        </w:r>
        <w:r>
          <w:t xml:space="preserve"> instead</w:t>
        </w:r>
        <w:r w:rsidRPr="004D3F00">
          <w:t>;</w:t>
        </w:r>
      </w:ins>
    </w:p>
    <w:p w14:paraId="70FBE090" w14:textId="77777777" w:rsidR="002D6BFC" w:rsidRPr="004D3F00" w:rsidRDefault="002D6BFC" w:rsidP="002D6BFC">
      <w:pPr>
        <w:spacing w:line="240" w:lineRule="auto"/>
        <w:ind w:left="568" w:hanging="284"/>
        <w:rPr>
          <w:ins w:id="413" w:author="Rapp_post123b" w:date="2023-10-30T11:02:00Z"/>
        </w:rPr>
      </w:pPr>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lastRenderedPageBreak/>
        <w:t>The MAC RAR is octet aligned.</w:t>
      </w:r>
    </w:p>
    <w:p w14:paraId="538812B9" w14:textId="4F8385D7" w:rsidR="004D3F00" w:rsidRDefault="00222794" w:rsidP="004D3F00">
      <w:pPr>
        <w:keepNext/>
        <w:keepLines/>
        <w:spacing w:before="60" w:line="240" w:lineRule="auto"/>
        <w:jc w:val="center"/>
        <w:rPr>
          <w:ins w:id="414" w:author="Rapporteur_post#123" w:date="2023-09-15T18:49:00Z"/>
          <w:rFonts w:ascii="Arial" w:hAnsi="Arial"/>
          <w:b/>
        </w:rPr>
      </w:pPr>
      <w:del w:id="415" w:author="Rapporteur_post#123" w:date="2023-09-15T18:49:00Z">
        <w:r w:rsidRPr="004D3F00" w:rsidDel="002D4F78">
          <w:rPr>
            <w:rFonts w:ascii="Arial" w:hAnsi="Arial"/>
            <w:b/>
            <w:noProof/>
          </w:rPr>
          <w:object w:dxaOrig="5700" w:dyaOrig="4425" w14:anchorId="6D9DF0D9">
            <v:shape id="_x0000_i1105" type="#_x0000_t75" style="width:283.15pt;height:219pt" o:ole="">
              <v:imagedata r:id="rId30" o:title=""/>
            </v:shape>
            <o:OLEObject Type="Embed" ProgID="Visio.Drawing.15" ShapeID="_x0000_i1105" DrawAspect="Content" ObjectID="_1760170298" r:id="rId31"/>
          </w:object>
        </w:r>
      </w:del>
    </w:p>
    <w:p w14:paraId="606135AF" w14:textId="64CB52C4" w:rsidR="002D4F78" w:rsidRPr="004D3F00" w:rsidRDefault="00867927" w:rsidP="004D3F00">
      <w:pPr>
        <w:keepNext/>
        <w:keepLines/>
        <w:spacing w:before="60" w:line="240" w:lineRule="auto"/>
        <w:jc w:val="center"/>
        <w:rPr>
          <w:rFonts w:ascii="Arial" w:hAnsi="Arial"/>
          <w:b/>
          <w:lang w:eastAsia="ko-KR"/>
        </w:rPr>
      </w:pPr>
      <w:ins w:id="416" w:author="Rapporteur_post#123" w:date="2023-09-15T18:49:00Z">
        <w:r w:rsidRPr="004D3F00">
          <w:rPr>
            <w:rFonts w:ascii="Arial" w:hAnsi="Arial"/>
            <w:b/>
            <w:noProof/>
          </w:rPr>
          <w:object w:dxaOrig="5723" w:dyaOrig="4448" w14:anchorId="0C555D09">
            <v:shape id="_x0000_i1106" type="#_x0000_t75" style="width:283.15pt;height:219pt" o:ole="">
              <v:imagedata r:id="rId32" o:title=""/>
            </v:shape>
            <o:OLEObject Type="Embed" ProgID="Visio.Drawing.15" ShapeID="_x0000_i1106" DrawAspect="Content" ObjectID="_1760170299" r:id="rId33"/>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417" w:name="_Toc37296323"/>
      <w:bookmarkStart w:id="418" w:name="_Toc46490454"/>
      <w:bookmarkStart w:id="419" w:name="_Toc52752149"/>
      <w:bookmarkStart w:id="420" w:name="_Toc52796611"/>
      <w:bookmarkStart w:id="421"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417"/>
      <w:bookmarkEnd w:id="418"/>
      <w:bookmarkEnd w:id="419"/>
      <w:bookmarkEnd w:id="420"/>
      <w:bookmarkEnd w:id="421"/>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31B77F6C" w:rsidR="00341967" w:rsidDel="00867927" w:rsidRDefault="00341967" w:rsidP="00341967">
      <w:pPr>
        <w:spacing w:line="240" w:lineRule="auto"/>
        <w:ind w:left="568" w:hanging="284"/>
        <w:rPr>
          <w:ins w:id="422" w:author="Shiyang" w:date="2023-09-20T14:11:00Z"/>
          <w:del w:id="423" w:author="Rapp_post123b" w:date="2023-10-27T09:33:00Z"/>
        </w:rPr>
      </w:pPr>
      <w:del w:id="424" w:author="Rapp_post123b" w:date="2023-10-27T09:33:00Z">
        <w:r w:rsidRPr="00341967" w:rsidDel="00867927">
          <w:delText>-</w:delText>
        </w:r>
        <w:r w:rsidRPr="00341967" w:rsidDel="00867927">
          <w:tab/>
          <w:delText>R: Reserved bit, set to 0;</w:delText>
        </w:r>
      </w:del>
    </w:p>
    <w:p w14:paraId="5BA251A4" w14:textId="1EFF2D79" w:rsidR="00F97615" w:rsidRPr="00341967" w:rsidRDefault="00863BAD" w:rsidP="00F97615">
      <w:pPr>
        <w:spacing w:line="240" w:lineRule="auto"/>
        <w:ind w:left="568" w:hanging="284"/>
      </w:pPr>
      <w:ins w:id="425" w:author="Rapp_post123b" w:date="2023-10-30T11:03:00Z">
        <w:r>
          <w:rPr>
            <w:lang w:eastAsia="en-US"/>
          </w:rPr>
          <w:t xml:space="preserve">-  T: </w:t>
        </w:r>
        <w:r>
          <w:t>If two TAGs are configured</w:t>
        </w:r>
        <w:r>
          <w:t xml:space="preserve"> for </w:t>
        </w:r>
        <w:proofErr w:type="spellStart"/>
        <w:r>
          <w:t>SpCell</w:t>
        </w:r>
        <w:proofErr w:type="spellEnd"/>
        <w:r>
          <w:t xml:space="preserve">, </w:t>
        </w:r>
        <w:r>
          <w:t>this</w:t>
        </w:r>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w:t>
        </w:r>
        <w:proofErr w:type="spellStart"/>
        <w:r>
          <w:t>two</w:t>
        </w:r>
        <w:r>
          <w:t>TAG</w:t>
        </w:r>
        <w:r>
          <w:t>s</w:t>
        </w:r>
        <w:proofErr w:type="spellEnd"/>
        <w:r>
          <w:t xml:space="preserve"> </w:t>
        </w:r>
        <w:r>
          <w:t>are not</w:t>
        </w:r>
        <w:r>
          <w:t xml:space="preserve"> configured</w:t>
        </w:r>
        <w:r>
          <w:t xml:space="preserve"> for </w:t>
        </w:r>
        <w:proofErr w:type="spellStart"/>
        <w:r>
          <w:t>SpCell</w:t>
        </w:r>
        <w:proofErr w:type="spellEnd"/>
        <w:r>
          <w:t xml:space="preserve">, </w:t>
        </w:r>
        <w:r>
          <w:t>the R bit is present</w:t>
        </w:r>
        <w:r>
          <w:t xml:space="preserve"> instead</w:t>
        </w:r>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lastRenderedPageBreak/>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426" w:author="Rapporteur_post#123" w:date="2023-09-18T15:52:00Z"/>
          <w:rFonts w:ascii="Arial" w:hAnsi="Arial"/>
          <w:b/>
        </w:rPr>
      </w:pPr>
      <w:del w:id="427" w:author="Rapporteur_post#123" w:date="2023-09-18T15:53:00Z">
        <w:r w:rsidRPr="00341967" w:rsidDel="000E77AE">
          <w:rPr>
            <w:rFonts w:ascii="Arial" w:hAnsi="Arial"/>
            <w:b/>
            <w:noProof/>
          </w:rPr>
          <w:object w:dxaOrig="5723" w:dyaOrig="4448" w14:anchorId="109F6EB4">
            <v:shape id="_x0000_i1107" type="#_x0000_t75" style="width:283.15pt;height:219pt" o:ole="">
              <v:imagedata r:id="rId34" o:title=""/>
            </v:shape>
            <o:OLEObject Type="Embed" ProgID="Visio.Drawing.15" ShapeID="_x0000_i1107" DrawAspect="Content" ObjectID="_1760170300" r:id="rId35"/>
          </w:object>
        </w:r>
      </w:del>
    </w:p>
    <w:p w14:paraId="17646BC6" w14:textId="7C4261E4" w:rsidR="000E77AE" w:rsidRPr="00341967" w:rsidRDefault="00867927" w:rsidP="00341967">
      <w:pPr>
        <w:keepNext/>
        <w:keepLines/>
        <w:spacing w:before="60" w:line="240" w:lineRule="auto"/>
        <w:jc w:val="center"/>
        <w:rPr>
          <w:rFonts w:ascii="Arial" w:hAnsi="Arial"/>
          <w:b/>
          <w:lang w:eastAsia="ko-KR"/>
        </w:rPr>
      </w:pPr>
      <w:ins w:id="428" w:author="Rapporteur_post#123" w:date="2023-09-18T15:52:00Z">
        <w:r w:rsidRPr="00341967">
          <w:rPr>
            <w:rFonts w:ascii="Arial" w:hAnsi="Arial"/>
            <w:b/>
            <w:noProof/>
          </w:rPr>
          <w:object w:dxaOrig="5723" w:dyaOrig="4448" w14:anchorId="028746A7">
            <v:shape id="_x0000_i1108" type="#_x0000_t75" style="width:283.15pt;height:219pt" o:ole="">
              <v:imagedata r:id="rId36" o:title=""/>
            </v:shape>
            <o:OLEObject Type="Embed" ProgID="Visio.Drawing.15" ShapeID="_x0000_i1108" DrawAspect="Content" ObjectID="_1760170301" r:id="rId37"/>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R: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lastRenderedPageBreak/>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style="width:283.15pt;height:333.75pt" o:ole="">
            <v:imagedata r:id="rId38" o:title=""/>
          </v:shape>
          <o:OLEObject Type="Embed" ProgID="Visio.Drawing.15" ShapeID="_x0000_i1036" DrawAspect="Content" ObjectID="_1760170302" r:id="rId39"/>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430F5779" w:rsidR="00BC5E9D" w:rsidRPr="00C95A6F" w:rsidRDefault="00267653">
      <w:pPr>
        <w:pStyle w:val="CommentText"/>
        <w:rPr>
          <w:color w:val="FF0000"/>
        </w:rPr>
        <w:pPrChange w:id="429" w:author="Rapporteur_post#123" w:date="2023-09-20T17:31:00Z">
          <w:pPr/>
        </w:pPrChange>
      </w:pPr>
      <w:ins w:id="430" w:author="Rapp_post123b" w:date="2023-10-30T11:03:00Z">
        <w:r w:rsidRPr="00C95A6F">
          <w:rPr>
            <w:color w:val="FF0000"/>
          </w:rPr>
          <w:t xml:space="preserve">Editor’s note: FFS whether TAG indication is needed in </w:t>
        </w:r>
        <w:proofErr w:type="spellStart"/>
        <w:r w:rsidRPr="00C95A6F">
          <w:rPr>
            <w:color w:val="FF0000"/>
          </w:rPr>
          <w:t>successRAR</w:t>
        </w:r>
        <w:proofErr w:type="spellEnd"/>
        <w:r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0"/>
      <w:footerReference w:type="default" r:id="rId41"/>
      <w:footnotePr>
        <w:numRestart w:val="eachSect"/>
      </w:footnotePr>
      <w:pgSz w:w="11907" w:h="16840"/>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61B17" w16cex:dateUtc="2023-10-27T08:18:00Z"/>
  <w16cex:commentExtensible w16cex:durableId="28E61B69" w16cex:dateUtc="2023-10-27T08:20:00Z"/>
  <w16cex:commentExtensible w16cex:durableId="28E61BD4" w16cex:dateUtc="2023-10-27T08:21:00Z"/>
  <w16cex:commentExtensible w16cex:durableId="28E61C45" w16cex:dateUtc="2023-10-27T08:23:00Z"/>
  <w16cex:commentExtensible w16cex:durableId="28E61D63" w16cex:dateUtc="2023-10-27T08:28:00Z"/>
  <w16cex:commentExtensible w16cex:durableId="28E61D6E" w16cex:dateUtc="2023-10-27T08:28:00Z"/>
  <w16cex:commentExtensible w16cex:durableId="28E61DF9" w16cex:dateUtc="2023-10-27T08:31:00Z"/>
  <w16cex:commentExtensible w16cex:durableId="28E61E02" w16cex:dateUtc="2023-10-27T08:31:00Z"/>
  <w16cex:commentExtensible w16cex:durableId="28E61E4A" w16cex:dateUtc="2023-10-27T08:32:00Z"/>
  <w16cex:commentExtensible w16cex:durableId="28E61F33" w16cex:dateUtc="2023-10-27T08:36:00Z"/>
  <w16cex:commentExtensible w16cex:durableId="28E61E9E" w16cex:dateUtc="2023-10-27T08:33:00Z"/>
  <w16cex:commentExtensible w16cex:durableId="28E61EA4" w16cex:dateUtc="2023-10-27T08:33:00Z"/>
  <w16cex:commentExtensible w16cex:durableId="28E61EDF" w16cex:dateUtc="2023-10-27T08:34:00Z"/>
  <w16cex:commentExtensible w16cex:durableId="28E61F2B" w16cex:dateUtc="2023-10-27T08:36:00Z"/>
  <w16cex:commentExtensible w16cex:durableId="28E61EF4" w16cex:dateUtc="2023-10-27T08:35:00Z"/>
  <w16cex:commentExtensible w16cex:durableId="28E61EFF" w16cex:dateUtc="2023-10-27T08:35:00Z"/>
  <w16cex:commentExtensible w16cex:durableId="28E61F0A" w16cex:dateUtc="2023-10-27T08:35: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91AD9C" w14:textId="77777777" w:rsidR="00136ED8" w:rsidRDefault="00136ED8">
      <w:pPr>
        <w:spacing w:line="240" w:lineRule="auto"/>
      </w:pPr>
      <w:r>
        <w:separator/>
      </w:r>
    </w:p>
  </w:endnote>
  <w:endnote w:type="continuationSeparator" w:id="0">
    <w:p w14:paraId="08D20A60" w14:textId="77777777" w:rsidR="00136ED8" w:rsidRDefault="00136ED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59132F" w:rsidRDefault="005913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32D72" w14:textId="77777777" w:rsidR="00136ED8" w:rsidRDefault="00136ED8">
      <w:pPr>
        <w:spacing w:after="0"/>
      </w:pPr>
      <w:r>
        <w:separator/>
      </w:r>
    </w:p>
  </w:footnote>
  <w:footnote w:type="continuationSeparator" w:id="0">
    <w:p w14:paraId="0B46DFA3" w14:textId="77777777" w:rsidR="00136ED8" w:rsidRDefault="00136ED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59132F" w:rsidRDefault="0059132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684CA2C6" w:rsidR="0059132F" w:rsidRDefault="005913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3FCE6A21" w14:textId="77777777" w:rsidR="0059132F" w:rsidRDefault="005913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27241C"/>
    <w:multiLevelType w:val="hybridMultilevel"/>
    <w:tmpl w:val="9D704300"/>
    <w:lvl w:ilvl="0" w:tplc="6D0CDD7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5"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8"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6"/>
  </w:num>
  <w:num w:numId="4">
    <w:abstractNumId w:val="7"/>
  </w:num>
  <w:num w:numId="5">
    <w:abstractNumId w:val="0"/>
  </w:num>
  <w:num w:numId="6">
    <w:abstractNumId w:val="5"/>
  </w:num>
  <w:num w:numId="7">
    <w:abstractNumId w:val="6"/>
  </w:num>
  <w:num w:numId="8">
    <w:abstractNumId w:val="4"/>
  </w:num>
  <w:num w:numId="9">
    <w:abstractNumId w:val="6"/>
  </w:num>
  <w:num w:numId="10">
    <w:abstractNumId w:val="6"/>
  </w:num>
  <w:num w:numId="11">
    <w:abstractNumId w:val="6"/>
  </w:num>
  <w:num w:numId="12">
    <w:abstractNumId w:val="6"/>
  </w:num>
  <w:num w:numId="13">
    <w:abstractNumId w:val="3"/>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Rapp_post123b">
    <w15:presenceInfo w15:providerId="None" w15:userId="Rapp_post123b"/>
  </w15:person>
  <w15:person w15:author="Rapporteur_post#123">
    <w15:presenceInfo w15:providerId="None" w15:userId="Rapporteur_post#123"/>
  </w15:person>
  <w15:person w15:author="Rapporteur_post#123bis">
    <w15:presenceInfo w15:providerId="None" w15:userId="Rapporteur_post#123bis"/>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56A"/>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7D6"/>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6ED8"/>
    <w:rsid w:val="00137704"/>
    <w:rsid w:val="0013780C"/>
    <w:rsid w:val="00137A12"/>
    <w:rsid w:val="00137B82"/>
    <w:rsid w:val="00140CAA"/>
    <w:rsid w:val="00140D7A"/>
    <w:rsid w:val="001411F4"/>
    <w:rsid w:val="0014154A"/>
    <w:rsid w:val="0014198D"/>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0B19"/>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4E65"/>
    <w:rsid w:val="00185485"/>
    <w:rsid w:val="0018581F"/>
    <w:rsid w:val="001859A1"/>
    <w:rsid w:val="0018653F"/>
    <w:rsid w:val="00186586"/>
    <w:rsid w:val="001865BB"/>
    <w:rsid w:val="00186F92"/>
    <w:rsid w:val="00187273"/>
    <w:rsid w:val="0019011F"/>
    <w:rsid w:val="001901FE"/>
    <w:rsid w:val="001906B3"/>
    <w:rsid w:val="0019101B"/>
    <w:rsid w:val="001911A2"/>
    <w:rsid w:val="001912B1"/>
    <w:rsid w:val="001915C8"/>
    <w:rsid w:val="00191AE6"/>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4D1"/>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9A6"/>
    <w:rsid w:val="00266A96"/>
    <w:rsid w:val="00267653"/>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900"/>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6BFC"/>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03"/>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0243"/>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48FD"/>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65E"/>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165BD"/>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09F0"/>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1B52"/>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4E6"/>
    <w:rsid w:val="004A389B"/>
    <w:rsid w:val="004A549E"/>
    <w:rsid w:val="004A559A"/>
    <w:rsid w:val="004A5BD6"/>
    <w:rsid w:val="004A636D"/>
    <w:rsid w:val="004A65F5"/>
    <w:rsid w:val="004B0799"/>
    <w:rsid w:val="004B137B"/>
    <w:rsid w:val="004B1774"/>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E79D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835"/>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1525"/>
    <w:rsid w:val="00572FF6"/>
    <w:rsid w:val="005737EA"/>
    <w:rsid w:val="00573C65"/>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32F"/>
    <w:rsid w:val="0059180F"/>
    <w:rsid w:val="00591D45"/>
    <w:rsid w:val="00591EDD"/>
    <w:rsid w:val="0059323A"/>
    <w:rsid w:val="005943EC"/>
    <w:rsid w:val="00594B5D"/>
    <w:rsid w:val="005950FD"/>
    <w:rsid w:val="005957AF"/>
    <w:rsid w:val="00596BD8"/>
    <w:rsid w:val="00597213"/>
    <w:rsid w:val="00597C49"/>
    <w:rsid w:val="005A0998"/>
    <w:rsid w:val="005A09DF"/>
    <w:rsid w:val="005A0A4D"/>
    <w:rsid w:val="005A0AEB"/>
    <w:rsid w:val="005A150C"/>
    <w:rsid w:val="005A29AD"/>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0EC"/>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C1D"/>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022"/>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97F47"/>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161"/>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64C5"/>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43E"/>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087"/>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5052"/>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081"/>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870"/>
    <w:rsid w:val="007D4F54"/>
    <w:rsid w:val="007D50C9"/>
    <w:rsid w:val="007D669A"/>
    <w:rsid w:val="007D68BA"/>
    <w:rsid w:val="007D69D9"/>
    <w:rsid w:val="007D6D26"/>
    <w:rsid w:val="007D7239"/>
    <w:rsid w:val="007D7DE6"/>
    <w:rsid w:val="007D7E3B"/>
    <w:rsid w:val="007E0E5E"/>
    <w:rsid w:val="007E232F"/>
    <w:rsid w:val="007E3555"/>
    <w:rsid w:val="007E3604"/>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3BAD"/>
    <w:rsid w:val="00864332"/>
    <w:rsid w:val="0086458B"/>
    <w:rsid w:val="008645FE"/>
    <w:rsid w:val="00864EDD"/>
    <w:rsid w:val="0086510D"/>
    <w:rsid w:val="008656AD"/>
    <w:rsid w:val="0086570C"/>
    <w:rsid w:val="0086570D"/>
    <w:rsid w:val="00865E9A"/>
    <w:rsid w:val="00866438"/>
    <w:rsid w:val="00867927"/>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61"/>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BC"/>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1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28EC"/>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242"/>
    <w:rsid w:val="009A638B"/>
    <w:rsid w:val="009A7500"/>
    <w:rsid w:val="009B0349"/>
    <w:rsid w:val="009B1334"/>
    <w:rsid w:val="009B1622"/>
    <w:rsid w:val="009B170D"/>
    <w:rsid w:val="009B1F3F"/>
    <w:rsid w:val="009B2178"/>
    <w:rsid w:val="009B420D"/>
    <w:rsid w:val="009B45FC"/>
    <w:rsid w:val="009B46E7"/>
    <w:rsid w:val="009B4A85"/>
    <w:rsid w:val="009B60BD"/>
    <w:rsid w:val="009B6D87"/>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60C2"/>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5B53"/>
    <w:rsid w:val="009F61DF"/>
    <w:rsid w:val="009F7E9D"/>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99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29C"/>
    <w:rsid w:val="00A7533D"/>
    <w:rsid w:val="00A75B60"/>
    <w:rsid w:val="00A76145"/>
    <w:rsid w:val="00A76C2E"/>
    <w:rsid w:val="00A779C7"/>
    <w:rsid w:val="00A8000F"/>
    <w:rsid w:val="00A80E80"/>
    <w:rsid w:val="00A81348"/>
    <w:rsid w:val="00A815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241B"/>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37B"/>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723"/>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35"/>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D93"/>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0D64"/>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9666C"/>
    <w:rsid w:val="00CA0206"/>
    <w:rsid w:val="00CA05BF"/>
    <w:rsid w:val="00CA0869"/>
    <w:rsid w:val="00CA093D"/>
    <w:rsid w:val="00CA0EB1"/>
    <w:rsid w:val="00CA1D04"/>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4F24"/>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661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8DD"/>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902"/>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685"/>
    <w:rsid w:val="00D76A89"/>
    <w:rsid w:val="00D801F8"/>
    <w:rsid w:val="00D802BA"/>
    <w:rsid w:val="00D80388"/>
    <w:rsid w:val="00D80A64"/>
    <w:rsid w:val="00D81DCB"/>
    <w:rsid w:val="00D82117"/>
    <w:rsid w:val="00D82521"/>
    <w:rsid w:val="00D826ED"/>
    <w:rsid w:val="00D829CD"/>
    <w:rsid w:val="00D82C8B"/>
    <w:rsid w:val="00D82D13"/>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2512"/>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5F"/>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63AC"/>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5FC"/>
    <w:rsid w:val="00E337D0"/>
    <w:rsid w:val="00E33CEE"/>
    <w:rsid w:val="00E33CEF"/>
    <w:rsid w:val="00E33ECA"/>
    <w:rsid w:val="00E3475E"/>
    <w:rsid w:val="00E366D9"/>
    <w:rsid w:val="00E37077"/>
    <w:rsid w:val="00E37793"/>
    <w:rsid w:val="00E37B44"/>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0344"/>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192A"/>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748"/>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1A6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05E"/>
    <w:rsid w:val="00F91181"/>
    <w:rsid w:val="00F91354"/>
    <w:rsid w:val="00F914A6"/>
    <w:rsid w:val="00F91560"/>
    <w:rsid w:val="00F915E3"/>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5EFA"/>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37DBD7F9-77A7-42D4-B369-0AA62E227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1.vsdx"/><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microsoft.com/office/2011/relationships/people" Target="people.xml"/><Relationship Id="rId4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3.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89E791D9-5031-4F61-8F00-7FBA641F9DA5}">
  <ds:schemaRefs>
    <ds:schemaRef ds:uri="http://schemas.openxmlformats.org/officeDocument/2006/bibliography"/>
  </ds:schemaRefs>
</ds:datastoreItem>
</file>

<file path=customXml/itemProps5.xml><?xml version="1.0" encoding="utf-8"?>
<ds:datastoreItem xmlns:ds="http://schemas.openxmlformats.org/officeDocument/2006/customXml" ds:itemID="{09B8250A-1B81-4629-8634-544EB358E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29</Pages>
  <Words>9240</Words>
  <Characters>52674</Characters>
  <Application>Microsoft Office Word</Application>
  <DocSecurity>0</DocSecurity>
  <Lines>438</Lines>
  <Paragraphs>1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Rapp_post123b</cp:lastModifiedBy>
  <cp:revision>17</cp:revision>
  <dcterms:created xsi:type="dcterms:W3CDTF">2023-10-30T15:44:00Z</dcterms:created>
  <dcterms:modified xsi:type="dcterms:W3CDTF">2023-10-30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